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38021017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97B577A" w14:textId="78E88573" w:rsidR="009C39D5" w:rsidRDefault="009C39D5" w:rsidP="00386913">
          <w:pPr>
            <w:pStyle w:val="TOC"/>
          </w:pPr>
          <w:r>
            <w:rPr>
              <w:lang w:val="zh-CN"/>
            </w:rPr>
            <w:t>目录</w:t>
          </w:r>
        </w:p>
        <w:p w14:paraId="457FDE26" w14:textId="60C6C75A" w:rsidR="00FE152F" w:rsidRDefault="009C39D5">
          <w:pPr>
            <w:pStyle w:val="TOC1"/>
            <w:tabs>
              <w:tab w:val="left" w:pos="63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7317256" w:history="1">
            <w:r w:rsidR="00FE152F" w:rsidRPr="003F44AE">
              <w:rPr>
                <w:rStyle w:val="a9"/>
                <w:noProof/>
              </w:rPr>
              <w:t>一.</w:t>
            </w:r>
            <w:r w:rsidR="00FE152F">
              <w:rPr>
                <w:rFonts w:cstheme="minorBidi"/>
                <w:noProof/>
                <w:kern w:val="2"/>
                <w:sz w:val="21"/>
              </w:rPr>
              <w:tab/>
            </w:r>
            <w:r w:rsidR="00FE152F" w:rsidRPr="003F44AE">
              <w:rPr>
                <w:rStyle w:val="a9"/>
                <w:noProof/>
              </w:rPr>
              <w:t>业务流程</w:t>
            </w:r>
            <w:r w:rsidR="00FE152F">
              <w:rPr>
                <w:noProof/>
                <w:webHidden/>
              </w:rPr>
              <w:tab/>
            </w:r>
            <w:r w:rsidR="00FE152F">
              <w:rPr>
                <w:noProof/>
                <w:webHidden/>
              </w:rPr>
              <w:fldChar w:fldCharType="begin"/>
            </w:r>
            <w:r w:rsidR="00FE152F">
              <w:rPr>
                <w:noProof/>
                <w:webHidden/>
              </w:rPr>
              <w:instrText xml:space="preserve"> PAGEREF _Toc27317256 \h </w:instrText>
            </w:r>
            <w:r w:rsidR="00FE152F">
              <w:rPr>
                <w:noProof/>
                <w:webHidden/>
              </w:rPr>
            </w:r>
            <w:r w:rsidR="00FE152F">
              <w:rPr>
                <w:noProof/>
                <w:webHidden/>
              </w:rPr>
              <w:fldChar w:fldCharType="separate"/>
            </w:r>
            <w:r w:rsidR="00FE152F">
              <w:rPr>
                <w:noProof/>
                <w:webHidden/>
              </w:rPr>
              <w:t>2</w:t>
            </w:r>
            <w:r w:rsidR="00FE152F">
              <w:rPr>
                <w:noProof/>
                <w:webHidden/>
              </w:rPr>
              <w:fldChar w:fldCharType="end"/>
            </w:r>
          </w:hyperlink>
        </w:p>
        <w:p w14:paraId="557A334B" w14:textId="443AE695" w:rsidR="00FE152F" w:rsidRDefault="00B02AF5">
          <w:pPr>
            <w:pStyle w:val="TOC1"/>
            <w:tabs>
              <w:tab w:val="left" w:pos="63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27317257" w:history="1">
            <w:r w:rsidR="00FE152F" w:rsidRPr="003F44AE">
              <w:rPr>
                <w:rStyle w:val="a9"/>
                <w:noProof/>
              </w:rPr>
              <w:t>二.</w:t>
            </w:r>
            <w:r w:rsidR="00FE152F">
              <w:rPr>
                <w:rFonts w:cstheme="minorBidi"/>
                <w:noProof/>
                <w:kern w:val="2"/>
                <w:sz w:val="21"/>
              </w:rPr>
              <w:tab/>
            </w:r>
            <w:r w:rsidR="00FE152F" w:rsidRPr="003F44AE">
              <w:rPr>
                <w:rStyle w:val="a9"/>
                <w:noProof/>
              </w:rPr>
              <w:t>消息流</w:t>
            </w:r>
            <w:r w:rsidR="00FE152F">
              <w:rPr>
                <w:noProof/>
                <w:webHidden/>
              </w:rPr>
              <w:tab/>
            </w:r>
            <w:r w:rsidR="00FE152F">
              <w:rPr>
                <w:noProof/>
                <w:webHidden/>
              </w:rPr>
              <w:fldChar w:fldCharType="begin"/>
            </w:r>
            <w:r w:rsidR="00FE152F">
              <w:rPr>
                <w:noProof/>
                <w:webHidden/>
              </w:rPr>
              <w:instrText xml:space="preserve"> PAGEREF _Toc27317257 \h </w:instrText>
            </w:r>
            <w:r w:rsidR="00FE152F">
              <w:rPr>
                <w:noProof/>
                <w:webHidden/>
              </w:rPr>
            </w:r>
            <w:r w:rsidR="00FE152F">
              <w:rPr>
                <w:noProof/>
                <w:webHidden/>
              </w:rPr>
              <w:fldChar w:fldCharType="separate"/>
            </w:r>
            <w:r w:rsidR="00FE152F">
              <w:rPr>
                <w:noProof/>
                <w:webHidden/>
              </w:rPr>
              <w:t>4</w:t>
            </w:r>
            <w:r w:rsidR="00FE152F">
              <w:rPr>
                <w:noProof/>
                <w:webHidden/>
              </w:rPr>
              <w:fldChar w:fldCharType="end"/>
            </w:r>
          </w:hyperlink>
        </w:p>
        <w:p w14:paraId="4C0E95C5" w14:textId="1478CD7A" w:rsidR="00FE152F" w:rsidRDefault="00B02AF5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27317258" w:history="1">
            <w:r w:rsidR="00FE152F" w:rsidRPr="003F44AE">
              <w:rPr>
                <w:rStyle w:val="a9"/>
                <w:noProof/>
              </w:rPr>
              <w:t>2.1</w:t>
            </w:r>
            <w:r w:rsidR="00FE152F">
              <w:rPr>
                <w:rFonts w:cstheme="minorBidi"/>
                <w:noProof/>
                <w:kern w:val="2"/>
                <w:sz w:val="21"/>
              </w:rPr>
              <w:tab/>
            </w:r>
            <w:r w:rsidR="00FE152F" w:rsidRPr="003F44AE">
              <w:rPr>
                <w:rStyle w:val="a9"/>
                <w:noProof/>
              </w:rPr>
              <w:t>正常时序</w:t>
            </w:r>
            <w:r w:rsidR="00FE152F">
              <w:rPr>
                <w:noProof/>
                <w:webHidden/>
              </w:rPr>
              <w:tab/>
            </w:r>
            <w:r w:rsidR="00FE152F">
              <w:rPr>
                <w:noProof/>
                <w:webHidden/>
              </w:rPr>
              <w:fldChar w:fldCharType="begin"/>
            </w:r>
            <w:r w:rsidR="00FE152F">
              <w:rPr>
                <w:noProof/>
                <w:webHidden/>
              </w:rPr>
              <w:instrText xml:space="preserve"> PAGEREF _Toc27317258 \h </w:instrText>
            </w:r>
            <w:r w:rsidR="00FE152F">
              <w:rPr>
                <w:noProof/>
                <w:webHidden/>
              </w:rPr>
            </w:r>
            <w:r w:rsidR="00FE152F">
              <w:rPr>
                <w:noProof/>
                <w:webHidden/>
              </w:rPr>
              <w:fldChar w:fldCharType="separate"/>
            </w:r>
            <w:r w:rsidR="00FE152F">
              <w:rPr>
                <w:noProof/>
                <w:webHidden/>
              </w:rPr>
              <w:t>4</w:t>
            </w:r>
            <w:r w:rsidR="00FE152F">
              <w:rPr>
                <w:noProof/>
                <w:webHidden/>
              </w:rPr>
              <w:fldChar w:fldCharType="end"/>
            </w:r>
          </w:hyperlink>
        </w:p>
        <w:p w14:paraId="66947204" w14:textId="55E34F51" w:rsidR="00FE152F" w:rsidRDefault="00B02AF5">
          <w:pPr>
            <w:pStyle w:val="TOC3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27317259" w:history="1">
            <w:r w:rsidR="00FE152F" w:rsidRPr="003F44AE">
              <w:rPr>
                <w:rStyle w:val="a9"/>
                <w:noProof/>
              </w:rPr>
              <w:t>a.</w:t>
            </w:r>
            <w:r w:rsidR="00FE152F">
              <w:rPr>
                <w:rFonts w:cstheme="minorBidi"/>
                <w:noProof/>
                <w:kern w:val="2"/>
                <w:sz w:val="21"/>
              </w:rPr>
              <w:tab/>
            </w:r>
            <w:r w:rsidR="00FE152F" w:rsidRPr="003F44AE">
              <w:rPr>
                <w:rStyle w:val="a9"/>
                <w:noProof/>
              </w:rPr>
              <w:t>无人机注册</w:t>
            </w:r>
            <w:r w:rsidR="00FE152F">
              <w:rPr>
                <w:noProof/>
                <w:webHidden/>
              </w:rPr>
              <w:tab/>
            </w:r>
            <w:r w:rsidR="00FE152F">
              <w:rPr>
                <w:noProof/>
                <w:webHidden/>
              </w:rPr>
              <w:fldChar w:fldCharType="begin"/>
            </w:r>
            <w:r w:rsidR="00FE152F">
              <w:rPr>
                <w:noProof/>
                <w:webHidden/>
              </w:rPr>
              <w:instrText xml:space="preserve"> PAGEREF _Toc27317259 \h </w:instrText>
            </w:r>
            <w:r w:rsidR="00FE152F">
              <w:rPr>
                <w:noProof/>
                <w:webHidden/>
              </w:rPr>
            </w:r>
            <w:r w:rsidR="00FE152F">
              <w:rPr>
                <w:noProof/>
                <w:webHidden/>
              </w:rPr>
              <w:fldChar w:fldCharType="separate"/>
            </w:r>
            <w:r w:rsidR="00FE152F">
              <w:rPr>
                <w:noProof/>
                <w:webHidden/>
              </w:rPr>
              <w:t>4</w:t>
            </w:r>
            <w:r w:rsidR="00FE152F">
              <w:rPr>
                <w:noProof/>
                <w:webHidden/>
              </w:rPr>
              <w:fldChar w:fldCharType="end"/>
            </w:r>
          </w:hyperlink>
        </w:p>
        <w:p w14:paraId="67E70048" w14:textId="204A5AB1" w:rsidR="00FE152F" w:rsidRDefault="00B02AF5">
          <w:pPr>
            <w:pStyle w:val="TOC3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27317260" w:history="1">
            <w:r w:rsidR="00FE152F" w:rsidRPr="003F44AE">
              <w:rPr>
                <w:rStyle w:val="a9"/>
                <w:noProof/>
              </w:rPr>
              <w:t>b.</w:t>
            </w:r>
            <w:r w:rsidR="00FE152F">
              <w:rPr>
                <w:rFonts w:cstheme="minorBidi"/>
                <w:noProof/>
                <w:kern w:val="2"/>
                <w:sz w:val="21"/>
              </w:rPr>
              <w:tab/>
            </w:r>
            <w:r w:rsidR="00FE152F" w:rsidRPr="003F44AE">
              <w:rPr>
                <w:rStyle w:val="a9"/>
                <w:noProof/>
              </w:rPr>
              <w:t>界面注册</w:t>
            </w:r>
            <w:r w:rsidR="00FE152F">
              <w:rPr>
                <w:noProof/>
                <w:webHidden/>
              </w:rPr>
              <w:tab/>
            </w:r>
            <w:r w:rsidR="00FE152F">
              <w:rPr>
                <w:noProof/>
                <w:webHidden/>
              </w:rPr>
              <w:fldChar w:fldCharType="begin"/>
            </w:r>
            <w:r w:rsidR="00FE152F">
              <w:rPr>
                <w:noProof/>
                <w:webHidden/>
              </w:rPr>
              <w:instrText xml:space="preserve"> PAGEREF _Toc27317260 \h </w:instrText>
            </w:r>
            <w:r w:rsidR="00FE152F">
              <w:rPr>
                <w:noProof/>
                <w:webHidden/>
              </w:rPr>
            </w:r>
            <w:r w:rsidR="00FE152F">
              <w:rPr>
                <w:noProof/>
                <w:webHidden/>
              </w:rPr>
              <w:fldChar w:fldCharType="separate"/>
            </w:r>
            <w:r w:rsidR="00FE152F">
              <w:rPr>
                <w:noProof/>
                <w:webHidden/>
              </w:rPr>
              <w:t>5</w:t>
            </w:r>
            <w:r w:rsidR="00FE152F">
              <w:rPr>
                <w:noProof/>
                <w:webHidden/>
              </w:rPr>
              <w:fldChar w:fldCharType="end"/>
            </w:r>
          </w:hyperlink>
        </w:p>
        <w:p w14:paraId="2402BB86" w14:textId="713AFF71" w:rsidR="00FE152F" w:rsidRDefault="00B02AF5">
          <w:pPr>
            <w:pStyle w:val="TOC3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27317261" w:history="1">
            <w:r w:rsidR="00FE152F" w:rsidRPr="003F44AE">
              <w:rPr>
                <w:rStyle w:val="a9"/>
                <w:noProof/>
              </w:rPr>
              <w:t>c.</w:t>
            </w:r>
            <w:r w:rsidR="00FE152F">
              <w:rPr>
                <w:rFonts w:cstheme="minorBidi"/>
                <w:noProof/>
                <w:kern w:val="2"/>
                <w:sz w:val="21"/>
              </w:rPr>
              <w:tab/>
            </w:r>
            <w:r w:rsidR="00FE152F" w:rsidRPr="003F44AE">
              <w:rPr>
                <w:rStyle w:val="a9"/>
                <w:noProof/>
              </w:rPr>
              <w:t>UWB解算</w:t>
            </w:r>
            <w:r w:rsidR="00FE152F">
              <w:rPr>
                <w:noProof/>
                <w:webHidden/>
              </w:rPr>
              <w:tab/>
            </w:r>
            <w:r w:rsidR="00FE152F">
              <w:rPr>
                <w:noProof/>
                <w:webHidden/>
              </w:rPr>
              <w:fldChar w:fldCharType="begin"/>
            </w:r>
            <w:r w:rsidR="00FE152F">
              <w:rPr>
                <w:noProof/>
                <w:webHidden/>
              </w:rPr>
              <w:instrText xml:space="preserve"> PAGEREF _Toc27317261 \h </w:instrText>
            </w:r>
            <w:r w:rsidR="00FE152F">
              <w:rPr>
                <w:noProof/>
                <w:webHidden/>
              </w:rPr>
            </w:r>
            <w:r w:rsidR="00FE152F">
              <w:rPr>
                <w:noProof/>
                <w:webHidden/>
              </w:rPr>
              <w:fldChar w:fldCharType="separate"/>
            </w:r>
            <w:r w:rsidR="00FE152F">
              <w:rPr>
                <w:noProof/>
                <w:webHidden/>
              </w:rPr>
              <w:t>5</w:t>
            </w:r>
            <w:r w:rsidR="00FE152F">
              <w:rPr>
                <w:noProof/>
                <w:webHidden/>
              </w:rPr>
              <w:fldChar w:fldCharType="end"/>
            </w:r>
          </w:hyperlink>
        </w:p>
        <w:p w14:paraId="17E0D6B4" w14:textId="47D94956" w:rsidR="00FE152F" w:rsidRDefault="00B02AF5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27317262" w:history="1">
            <w:r w:rsidR="00FE152F" w:rsidRPr="003F44AE">
              <w:rPr>
                <w:rStyle w:val="a9"/>
                <w:noProof/>
              </w:rPr>
              <w:t>2.2</w:t>
            </w:r>
            <w:r w:rsidR="00FE152F">
              <w:rPr>
                <w:rFonts w:cstheme="minorBidi"/>
                <w:noProof/>
                <w:kern w:val="2"/>
                <w:sz w:val="21"/>
              </w:rPr>
              <w:tab/>
            </w:r>
            <w:r w:rsidR="00FE152F" w:rsidRPr="003F44AE">
              <w:rPr>
                <w:rStyle w:val="a9"/>
                <w:noProof/>
              </w:rPr>
              <w:t>断链时序</w:t>
            </w:r>
            <w:r w:rsidR="00FE152F">
              <w:rPr>
                <w:noProof/>
                <w:webHidden/>
              </w:rPr>
              <w:tab/>
            </w:r>
            <w:r w:rsidR="00FE152F">
              <w:rPr>
                <w:noProof/>
                <w:webHidden/>
              </w:rPr>
              <w:fldChar w:fldCharType="begin"/>
            </w:r>
            <w:r w:rsidR="00FE152F">
              <w:rPr>
                <w:noProof/>
                <w:webHidden/>
              </w:rPr>
              <w:instrText xml:space="preserve"> PAGEREF _Toc27317262 \h </w:instrText>
            </w:r>
            <w:r w:rsidR="00FE152F">
              <w:rPr>
                <w:noProof/>
                <w:webHidden/>
              </w:rPr>
            </w:r>
            <w:r w:rsidR="00FE152F">
              <w:rPr>
                <w:noProof/>
                <w:webHidden/>
              </w:rPr>
              <w:fldChar w:fldCharType="separate"/>
            </w:r>
            <w:r w:rsidR="00FE152F">
              <w:rPr>
                <w:noProof/>
                <w:webHidden/>
              </w:rPr>
              <w:t>6</w:t>
            </w:r>
            <w:r w:rsidR="00FE152F">
              <w:rPr>
                <w:noProof/>
                <w:webHidden/>
              </w:rPr>
              <w:fldChar w:fldCharType="end"/>
            </w:r>
          </w:hyperlink>
        </w:p>
        <w:p w14:paraId="279974C2" w14:textId="71F2DA78" w:rsidR="00FE152F" w:rsidRDefault="00FE152F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27317263" w:history="1">
            <w:r w:rsidRPr="003F44AE">
              <w:rPr>
                <w:rStyle w:val="a9"/>
                <w:noProof/>
              </w:rPr>
              <w:t>服务端断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3172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210740" w14:textId="3AC3E0F0" w:rsidR="00FE152F" w:rsidRDefault="00FE152F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27317264" w:history="1">
            <w:r w:rsidRPr="003F44AE">
              <w:rPr>
                <w:rStyle w:val="a9"/>
                <w:noProof/>
              </w:rPr>
              <w:t>b. 无人机、界面断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3172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1FF4C0" w14:textId="4E4005C2" w:rsidR="00FE152F" w:rsidRDefault="00B02AF5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27317265" w:history="1">
            <w:r w:rsidR="00FE152F" w:rsidRPr="003F44AE">
              <w:rPr>
                <w:rStyle w:val="a9"/>
                <w:noProof/>
              </w:rPr>
              <w:t>2.3</w:t>
            </w:r>
            <w:r w:rsidR="00FE152F">
              <w:rPr>
                <w:rFonts w:cstheme="minorBidi"/>
                <w:noProof/>
                <w:kern w:val="2"/>
                <w:sz w:val="21"/>
              </w:rPr>
              <w:tab/>
            </w:r>
            <w:r w:rsidR="00FE152F" w:rsidRPr="003F44AE">
              <w:rPr>
                <w:rStyle w:val="a9"/>
                <w:noProof/>
              </w:rPr>
              <w:t>传输系统物理结构</w:t>
            </w:r>
            <w:r w:rsidR="00FE152F">
              <w:rPr>
                <w:noProof/>
                <w:webHidden/>
              </w:rPr>
              <w:tab/>
            </w:r>
            <w:r w:rsidR="00FE152F">
              <w:rPr>
                <w:noProof/>
                <w:webHidden/>
              </w:rPr>
              <w:fldChar w:fldCharType="begin"/>
            </w:r>
            <w:r w:rsidR="00FE152F">
              <w:rPr>
                <w:noProof/>
                <w:webHidden/>
              </w:rPr>
              <w:instrText xml:space="preserve"> PAGEREF _Toc27317265 \h </w:instrText>
            </w:r>
            <w:r w:rsidR="00FE152F">
              <w:rPr>
                <w:noProof/>
                <w:webHidden/>
              </w:rPr>
            </w:r>
            <w:r w:rsidR="00FE152F">
              <w:rPr>
                <w:noProof/>
                <w:webHidden/>
              </w:rPr>
              <w:fldChar w:fldCharType="separate"/>
            </w:r>
            <w:r w:rsidR="00FE152F">
              <w:rPr>
                <w:noProof/>
                <w:webHidden/>
              </w:rPr>
              <w:t>8</w:t>
            </w:r>
            <w:r w:rsidR="00FE152F">
              <w:rPr>
                <w:noProof/>
                <w:webHidden/>
              </w:rPr>
              <w:fldChar w:fldCharType="end"/>
            </w:r>
          </w:hyperlink>
        </w:p>
        <w:p w14:paraId="27FD1CB4" w14:textId="27118E3E" w:rsidR="00FE152F" w:rsidRDefault="00B02AF5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27317266" w:history="1">
            <w:r w:rsidR="00FE152F" w:rsidRPr="003F44AE">
              <w:rPr>
                <w:rStyle w:val="a9"/>
                <w:noProof/>
              </w:rPr>
              <w:t>2.4</w:t>
            </w:r>
            <w:r w:rsidR="00FE152F">
              <w:rPr>
                <w:rFonts w:cstheme="minorBidi"/>
                <w:noProof/>
                <w:kern w:val="2"/>
                <w:sz w:val="21"/>
              </w:rPr>
              <w:tab/>
            </w:r>
            <w:r w:rsidR="00FE152F" w:rsidRPr="003F44AE">
              <w:rPr>
                <w:rStyle w:val="a9"/>
                <w:noProof/>
              </w:rPr>
              <w:t>传输系统数据流</w:t>
            </w:r>
            <w:r w:rsidR="00FE152F">
              <w:rPr>
                <w:noProof/>
                <w:webHidden/>
              </w:rPr>
              <w:tab/>
            </w:r>
            <w:r w:rsidR="00FE152F">
              <w:rPr>
                <w:noProof/>
                <w:webHidden/>
              </w:rPr>
              <w:fldChar w:fldCharType="begin"/>
            </w:r>
            <w:r w:rsidR="00FE152F">
              <w:rPr>
                <w:noProof/>
                <w:webHidden/>
              </w:rPr>
              <w:instrText xml:space="preserve"> PAGEREF _Toc27317266 \h </w:instrText>
            </w:r>
            <w:r w:rsidR="00FE152F">
              <w:rPr>
                <w:noProof/>
                <w:webHidden/>
              </w:rPr>
            </w:r>
            <w:r w:rsidR="00FE152F">
              <w:rPr>
                <w:noProof/>
                <w:webHidden/>
              </w:rPr>
              <w:fldChar w:fldCharType="separate"/>
            </w:r>
            <w:r w:rsidR="00FE152F">
              <w:rPr>
                <w:noProof/>
                <w:webHidden/>
              </w:rPr>
              <w:t>8</w:t>
            </w:r>
            <w:r w:rsidR="00FE152F">
              <w:rPr>
                <w:noProof/>
                <w:webHidden/>
              </w:rPr>
              <w:fldChar w:fldCharType="end"/>
            </w:r>
          </w:hyperlink>
        </w:p>
        <w:p w14:paraId="6BD7CC4B" w14:textId="4FB09CE5" w:rsidR="009C39D5" w:rsidRDefault="009C39D5">
          <w:r>
            <w:rPr>
              <w:b/>
              <w:bCs/>
              <w:lang w:val="zh-CN"/>
            </w:rPr>
            <w:fldChar w:fldCharType="end"/>
          </w:r>
        </w:p>
      </w:sdtContent>
    </w:sdt>
    <w:p w14:paraId="0E0059CD" w14:textId="46C9B83F" w:rsidR="009C39D5" w:rsidRPr="009C39D5" w:rsidRDefault="009C39D5" w:rsidP="00BF35CF">
      <w:pPr>
        <w:widowControl/>
        <w:jc w:val="left"/>
      </w:pPr>
      <w:r>
        <w:br w:type="page"/>
      </w:r>
    </w:p>
    <w:p w14:paraId="74487810" w14:textId="0C0D1912" w:rsidR="00101C4E" w:rsidRPr="00101C4E" w:rsidRDefault="009C39D5" w:rsidP="00101C4E">
      <w:pPr>
        <w:pStyle w:val="1"/>
        <w:numPr>
          <w:ilvl w:val="0"/>
          <w:numId w:val="1"/>
        </w:numPr>
      </w:pPr>
      <w:r>
        <w:rPr>
          <w:rStyle w:val="a8"/>
          <w:rFonts w:hint="eastAsia"/>
          <w:b w:val="0"/>
          <w:bCs/>
        </w:rPr>
        <w:lastRenderedPageBreak/>
        <w:t xml:space="preserve"> </w:t>
      </w:r>
      <w:bookmarkStart w:id="0" w:name="_Toc27317256"/>
      <w:r w:rsidR="00A4782B">
        <w:rPr>
          <w:rStyle w:val="a8"/>
          <w:rFonts w:hint="eastAsia"/>
          <w:b w:val="0"/>
          <w:bCs/>
        </w:rPr>
        <w:t>业务流程</w:t>
      </w:r>
      <w:bookmarkEnd w:id="0"/>
    </w:p>
    <w:p w14:paraId="0D841755" w14:textId="0965E8B7" w:rsidR="00CF575F" w:rsidRDefault="00A4782B" w:rsidP="00386913">
      <w:pPr>
        <w:ind w:firstLine="420"/>
      </w:pPr>
      <w:r>
        <w:rPr>
          <w:rFonts w:hint="eastAsia"/>
        </w:rPr>
        <w:t>首先检查无人机与R</w:t>
      </w:r>
      <w:r>
        <w:t>TK</w:t>
      </w:r>
      <w:r>
        <w:rPr>
          <w:rFonts w:hint="eastAsia"/>
        </w:rPr>
        <w:t>是否正常连接，若不能正常连接则应调整无人机或</w:t>
      </w:r>
      <w:r>
        <w:t>RTK</w:t>
      </w:r>
      <w:r>
        <w:rPr>
          <w:rFonts w:hint="eastAsia"/>
        </w:rPr>
        <w:t>移动站的位置。无人机与R</w:t>
      </w:r>
      <w:r>
        <w:t>TK</w:t>
      </w:r>
      <w:r>
        <w:rPr>
          <w:rFonts w:hint="eastAsia"/>
        </w:rPr>
        <w:t>正常连接后，可以起飞执行飞行任务。</w:t>
      </w:r>
    </w:p>
    <w:p w14:paraId="259D6A95" w14:textId="74E6BC3A" w:rsidR="00A4782B" w:rsidRDefault="00A4782B" w:rsidP="00386913">
      <w:pPr>
        <w:ind w:firstLine="420"/>
      </w:pPr>
      <w:r>
        <w:rPr>
          <w:rFonts w:hint="eastAsia"/>
        </w:rPr>
        <w:t>飞行任务分为两部分：桥梁外部飞行和桥梁内部飞行。</w:t>
      </w:r>
    </w:p>
    <w:p w14:paraId="52D000CB" w14:textId="4909E4CC" w:rsidR="00A4782B" w:rsidRDefault="00A4782B" w:rsidP="00A4782B">
      <w:pPr>
        <w:pStyle w:val="ac"/>
        <w:numPr>
          <w:ilvl w:val="0"/>
          <w:numId w:val="27"/>
        </w:numPr>
        <w:ind w:firstLineChars="0"/>
      </w:pPr>
      <w:r>
        <w:rPr>
          <w:rFonts w:hint="eastAsia"/>
        </w:rPr>
        <w:t>桥梁外部飞行</w:t>
      </w:r>
    </w:p>
    <w:p w14:paraId="52D58749" w14:textId="77777777" w:rsidR="00A4782B" w:rsidRDefault="00A4782B" w:rsidP="00A4782B">
      <w:pPr>
        <w:pStyle w:val="ac"/>
        <w:ind w:left="1140" w:firstLineChars="0" w:firstLine="0"/>
      </w:pPr>
      <w:r>
        <w:rPr>
          <w:rFonts w:hint="eastAsia"/>
        </w:rPr>
        <w:t>无人机先按预设路径飞行到Pi</w:t>
      </w:r>
      <w:r>
        <w:t xml:space="preserve"> </w:t>
      </w:r>
      <w:r>
        <w:rPr>
          <w:rFonts w:hint="eastAsia"/>
        </w:rPr>
        <w:t>点上空，接着垂直降落到预设巡检高度。随后无人机飞入桥梁内部。</w:t>
      </w:r>
    </w:p>
    <w:p w14:paraId="7D16C04A" w14:textId="4A4138B7" w:rsidR="00A4782B" w:rsidRDefault="00A4782B" w:rsidP="00A4782B">
      <w:pPr>
        <w:pStyle w:val="ac"/>
        <w:numPr>
          <w:ilvl w:val="0"/>
          <w:numId w:val="27"/>
        </w:numPr>
        <w:ind w:firstLineChars="0"/>
      </w:pPr>
      <w:r>
        <w:rPr>
          <w:rFonts w:hint="eastAsia"/>
        </w:rPr>
        <w:t>桥梁内部飞行</w:t>
      </w:r>
    </w:p>
    <w:p w14:paraId="1B9B4233" w14:textId="1136BA67" w:rsidR="00A4782B" w:rsidRDefault="00A4782B" w:rsidP="00A4782B">
      <w:pPr>
        <w:pStyle w:val="ac"/>
        <w:ind w:left="1140" w:firstLineChars="0" w:firstLine="0"/>
      </w:pPr>
      <w:r>
        <w:rPr>
          <w:rFonts w:hint="eastAsia"/>
        </w:rPr>
        <w:t>飞入桥梁内部后先悬停，悬停时检查U</w:t>
      </w:r>
      <w:r>
        <w:t>WB</w:t>
      </w:r>
      <w:r>
        <w:rPr>
          <w:rFonts w:hint="eastAsia"/>
        </w:rPr>
        <w:t xml:space="preserve">位置信息是否正常。若不正常，无人机悬停并不断检查 </w:t>
      </w:r>
      <w:r>
        <w:t xml:space="preserve">UWB </w:t>
      </w:r>
      <w:r>
        <w:rPr>
          <w:rFonts w:hint="eastAsia"/>
        </w:rPr>
        <w:t>位置信息。若正常无人机依靠按照预设路径在桥梁内进行巡检。</w:t>
      </w:r>
    </w:p>
    <w:p w14:paraId="032227A3" w14:textId="4190F8F6" w:rsidR="00A4782B" w:rsidRDefault="00A4782B" w:rsidP="00386913">
      <w:pPr>
        <w:ind w:firstLine="420"/>
      </w:pPr>
    </w:p>
    <w:p w14:paraId="77D47122" w14:textId="17BB6363" w:rsidR="00386913" w:rsidRDefault="00A4782B" w:rsidP="00A4782B">
      <w:pPr>
        <w:ind w:firstLine="420"/>
        <w:jc w:val="center"/>
      </w:pPr>
      <w:r>
        <w:object w:dxaOrig="4771" w:dyaOrig="13936" w14:anchorId="0AE08B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8.45pt;height:696.6pt" o:ole="">
            <v:imagedata r:id="rId8" o:title=""/>
          </v:shape>
          <o:OLEObject Type="Embed" ProgID="Visio.Drawing.15" ShapeID="_x0000_i1025" DrawAspect="Content" ObjectID="_1637931105" r:id="rId9"/>
        </w:object>
      </w:r>
    </w:p>
    <w:p w14:paraId="7C5FCB5E" w14:textId="030999C1" w:rsidR="00E23000" w:rsidRDefault="00BF092F" w:rsidP="00E23000">
      <w:pPr>
        <w:pStyle w:val="1"/>
        <w:numPr>
          <w:ilvl w:val="0"/>
          <w:numId w:val="1"/>
        </w:numPr>
        <w:rPr>
          <w:rStyle w:val="a8"/>
          <w:b w:val="0"/>
          <w:bCs/>
        </w:rPr>
      </w:pPr>
      <w:r>
        <w:rPr>
          <w:rStyle w:val="a8"/>
          <w:b w:val="0"/>
          <w:bCs/>
        </w:rPr>
        <w:lastRenderedPageBreak/>
        <w:t xml:space="preserve"> </w:t>
      </w:r>
      <w:bookmarkStart w:id="1" w:name="_Toc27317257"/>
      <w:r w:rsidR="00A4782B">
        <w:rPr>
          <w:rStyle w:val="a8"/>
          <w:rFonts w:hint="eastAsia"/>
          <w:b w:val="0"/>
          <w:bCs/>
        </w:rPr>
        <w:t>消息流</w:t>
      </w:r>
      <w:bookmarkEnd w:id="1"/>
    </w:p>
    <w:p w14:paraId="4BFFDF70" w14:textId="7DB4B2DE" w:rsidR="00E23000" w:rsidRDefault="00E23000" w:rsidP="00E23000">
      <w:pPr>
        <w:pStyle w:val="2"/>
        <w:numPr>
          <w:ilvl w:val="1"/>
          <w:numId w:val="20"/>
        </w:numPr>
      </w:pPr>
      <w:r>
        <w:rPr>
          <w:rFonts w:hint="eastAsia"/>
        </w:rPr>
        <w:t>消息定义</w:t>
      </w:r>
    </w:p>
    <w:p w14:paraId="183EE809" w14:textId="76C6704F" w:rsidR="00E23000" w:rsidRPr="00E23000" w:rsidRDefault="00937BF6" w:rsidP="00E23000">
      <w:pPr>
        <w:rPr>
          <w:rFonts w:hint="eastAsia"/>
        </w:rPr>
      </w:pPr>
      <w:r>
        <w:rPr>
          <w:noProof/>
        </w:rPr>
        <w:drawing>
          <wp:inline distT="0" distB="0" distL="0" distR="0" wp14:anchorId="35CF7EE3" wp14:editId="49A234AF">
            <wp:extent cx="5274310" cy="174053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40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2" w:name="_GoBack"/>
      <w:bookmarkEnd w:id="2"/>
    </w:p>
    <w:p w14:paraId="225C3F28" w14:textId="77777777" w:rsidR="00E23000" w:rsidRPr="00E23000" w:rsidRDefault="00E23000" w:rsidP="00E23000">
      <w:pPr>
        <w:rPr>
          <w:rFonts w:hint="eastAsia"/>
        </w:rPr>
      </w:pPr>
    </w:p>
    <w:p w14:paraId="3A8F4D46" w14:textId="42CFB180" w:rsidR="00401132" w:rsidRDefault="00A4782B" w:rsidP="00CF575F">
      <w:pPr>
        <w:pStyle w:val="2"/>
        <w:numPr>
          <w:ilvl w:val="1"/>
          <w:numId w:val="20"/>
        </w:numPr>
      </w:pPr>
      <w:bookmarkStart w:id="3" w:name="_Toc27317258"/>
      <w:r>
        <w:rPr>
          <w:rFonts w:hint="eastAsia"/>
        </w:rPr>
        <w:lastRenderedPageBreak/>
        <w:t>正常时序</w:t>
      </w:r>
      <w:bookmarkEnd w:id="3"/>
    </w:p>
    <w:p w14:paraId="6251E3B6" w14:textId="7914A8B9" w:rsidR="00BF092F" w:rsidRDefault="00A4782B" w:rsidP="00A4782B">
      <w:pPr>
        <w:pStyle w:val="ac"/>
        <w:ind w:left="780" w:firstLineChars="0" w:firstLine="0"/>
        <w:jc w:val="center"/>
      </w:pPr>
      <w:r>
        <w:object w:dxaOrig="10987" w:dyaOrig="11121" w14:anchorId="76106B54">
          <v:shape id="_x0000_i1026" type="#_x0000_t75" style="width:6in;height:437.15pt" o:ole="">
            <v:imagedata r:id="rId11" o:title=""/>
          </v:shape>
          <o:OLEObject Type="Embed" ProgID="Visio.Drawing.15" ShapeID="_x0000_i1026" DrawAspect="Content" ObjectID="_1637931106" r:id="rId12"/>
        </w:object>
      </w:r>
    </w:p>
    <w:p w14:paraId="5A04D27A" w14:textId="77777777" w:rsidR="00A4782B" w:rsidRDefault="00A4782B" w:rsidP="00A4782B">
      <w:pPr>
        <w:pStyle w:val="3"/>
        <w:widowControl/>
        <w:numPr>
          <w:ilvl w:val="0"/>
          <w:numId w:val="28"/>
        </w:numPr>
        <w:spacing w:before="40" w:after="0" w:line="259" w:lineRule="auto"/>
        <w:jc w:val="left"/>
      </w:pPr>
      <w:bookmarkStart w:id="4" w:name="_Toc27317259"/>
      <w:r>
        <w:rPr>
          <w:rFonts w:hint="eastAsia"/>
        </w:rPr>
        <w:t>无人机注册</w:t>
      </w:r>
      <w:bookmarkEnd w:id="4"/>
    </w:p>
    <w:p w14:paraId="060B6EA3" w14:textId="77777777" w:rsidR="00A4782B" w:rsidRDefault="00A4782B" w:rsidP="00A4782B">
      <w:pPr>
        <w:ind w:firstLine="360"/>
      </w:pPr>
      <w:r>
        <w:rPr>
          <w:rFonts w:hint="eastAsia"/>
        </w:rPr>
        <w:t>无人机程序启动后，连接服务端监听端口并发送自身注册消息，上报自身设备类型、IP、端口号。服务</w:t>
      </w:r>
      <w:proofErr w:type="gramStart"/>
      <w:r>
        <w:rPr>
          <w:rFonts w:hint="eastAsia"/>
        </w:rPr>
        <w:t>端收到</w:t>
      </w:r>
      <w:proofErr w:type="gramEnd"/>
      <w:r>
        <w:rPr>
          <w:rFonts w:hint="eastAsia"/>
        </w:rPr>
        <w:t>后返回注册成功消息，并返回视频服务端信息。</w:t>
      </w:r>
    </w:p>
    <w:p w14:paraId="7FA00E4C" w14:textId="77777777" w:rsidR="00A4782B" w:rsidRDefault="00A4782B" w:rsidP="00A4782B">
      <w:pPr>
        <w:ind w:firstLine="360"/>
      </w:pPr>
      <w:r>
        <w:rPr>
          <w:rFonts w:hint="eastAsia"/>
        </w:rPr>
        <w:t>无人机正常工作，并定期向服务端发送心跳消息，服务</w:t>
      </w:r>
      <w:proofErr w:type="gramStart"/>
      <w:r>
        <w:rPr>
          <w:rFonts w:hint="eastAsia"/>
        </w:rPr>
        <w:t>端收到</w:t>
      </w:r>
      <w:proofErr w:type="gramEnd"/>
      <w:r>
        <w:rPr>
          <w:rFonts w:hint="eastAsia"/>
        </w:rPr>
        <w:t>心跳消息后返回心跳确认消息。</w:t>
      </w:r>
    </w:p>
    <w:p w14:paraId="3A516475" w14:textId="77777777" w:rsidR="00A4782B" w:rsidRDefault="00A4782B" w:rsidP="00A4782B">
      <w:pPr>
        <w:ind w:firstLine="360"/>
      </w:pPr>
      <w:r>
        <w:rPr>
          <w:rFonts w:hint="eastAsia"/>
        </w:rPr>
        <w:t>无人机向服务端发送自身飞行状态参数数据，经由服务端转发至界面显示。</w:t>
      </w:r>
    </w:p>
    <w:p w14:paraId="5F87B73E" w14:textId="77777777" w:rsidR="00A4782B" w:rsidRDefault="00A4782B" w:rsidP="00A4782B">
      <w:pPr>
        <w:pStyle w:val="3"/>
        <w:widowControl/>
        <w:numPr>
          <w:ilvl w:val="0"/>
          <w:numId w:val="28"/>
        </w:numPr>
        <w:spacing w:before="40" w:after="0" w:line="259" w:lineRule="auto"/>
        <w:jc w:val="left"/>
      </w:pPr>
      <w:bookmarkStart w:id="5" w:name="_Toc27317260"/>
      <w:r>
        <w:rPr>
          <w:rFonts w:hint="eastAsia"/>
        </w:rPr>
        <w:t>界面注册</w:t>
      </w:r>
      <w:bookmarkEnd w:id="5"/>
    </w:p>
    <w:p w14:paraId="748D9E16" w14:textId="77777777" w:rsidR="00A4782B" w:rsidRDefault="00A4782B" w:rsidP="00A4782B">
      <w:pPr>
        <w:ind w:firstLine="360"/>
      </w:pPr>
      <w:r>
        <w:rPr>
          <w:rFonts w:hint="eastAsia"/>
        </w:rPr>
        <w:t>界面程序启动后，连接服务端监听端口并发送自身注册信息，上报自身设备类型、IP、端口号。服务</w:t>
      </w:r>
      <w:proofErr w:type="gramStart"/>
      <w:r>
        <w:rPr>
          <w:rFonts w:hint="eastAsia"/>
        </w:rPr>
        <w:t>端收到</w:t>
      </w:r>
      <w:proofErr w:type="gramEnd"/>
      <w:r>
        <w:rPr>
          <w:rFonts w:hint="eastAsia"/>
        </w:rPr>
        <w:t>后返回注册成功消息，并返回监控视频码</w:t>
      </w:r>
      <w:proofErr w:type="gramStart"/>
      <w:r>
        <w:rPr>
          <w:rFonts w:hint="eastAsia"/>
        </w:rPr>
        <w:t>流播放</w:t>
      </w:r>
      <w:proofErr w:type="gramEnd"/>
      <w:r>
        <w:rPr>
          <w:rFonts w:hint="eastAsia"/>
        </w:rPr>
        <w:t>地址（若飞机在线）。</w:t>
      </w:r>
    </w:p>
    <w:p w14:paraId="77F6A6A7" w14:textId="77777777" w:rsidR="00A4782B" w:rsidRDefault="00A4782B" w:rsidP="00A4782B">
      <w:pPr>
        <w:ind w:firstLine="360"/>
      </w:pPr>
      <w:r>
        <w:rPr>
          <w:rFonts w:hint="eastAsia"/>
        </w:rPr>
        <w:t>界面正常工作，并定期向服务端发送心跳消息，服务</w:t>
      </w:r>
      <w:proofErr w:type="gramStart"/>
      <w:r>
        <w:rPr>
          <w:rFonts w:hint="eastAsia"/>
        </w:rPr>
        <w:t>端收到</w:t>
      </w:r>
      <w:proofErr w:type="gramEnd"/>
      <w:r>
        <w:rPr>
          <w:rFonts w:hint="eastAsia"/>
        </w:rPr>
        <w:t>心跳消息后返回心跳确认消息。</w:t>
      </w:r>
    </w:p>
    <w:p w14:paraId="4C644DD4" w14:textId="77777777" w:rsidR="00A4782B" w:rsidRDefault="00A4782B" w:rsidP="00A4782B">
      <w:pPr>
        <w:ind w:firstLine="360"/>
      </w:pPr>
      <w:r>
        <w:rPr>
          <w:rFonts w:hint="eastAsia"/>
        </w:rPr>
        <w:lastRenderedPageBreak/>
        <w:t>界面等待服务端发来飞机状态参数数据，并在界面上显示。</w:t>
      </w:r>
    </w:p>
    <w:p w14:paraId="3F0A8CEA" w14:textId="77777777" w:rsidR="00A4782B" w:rsidRDefault="00A4782B" w:rsidP="00A4782B">
      <w:pPr>
        <w:pStyle w:val="3"/>
        <w:widowControl/>
        <w:numPr>
          <w:ilvl w:val="0"/>
          <w:numId w:val="28"/>
        </w:numPr>
        <w:spacing w:before="40" w:after="0" w:line="259" w:lineRule="auto"/>
        <w:jc w:val="left"/>
      </w:pPr>
      <w:bookmarkStart w:id="6" w:name="_Toc27317261"/>
      <w:r>
        <w:rPr>
          <w:rFonts w:hint="eastAsia"/>
        </w:rPr>
        <w:t>UWB</w:t>
      </w:r>
      <w:r>
        <w:rPr>
          <w:rFonts w:hint="eastAsia"/>
        </w:rPr>
        <w:t>解算</w:t>
      </w:r>
      <w:bookmarkEnd w:id="6"/>
    </w:p>
    <w:p w14:paraId="53BBC1A7" w14:textId="292AD2BC" w:rsidR="000171B9" w:rsidRDefault="00A4782B" w:rsidP="00A4782B">
      <w:pPr>
        <w:ind w:firstLine="360"/>
      </w:pPr>
      <w:r>
        <w:rPr>
          <w:rFonts w:hint="eastAsia"/>
        </w:rPr>
        <w:t>服务端解算UWB数据，获取UWB位置信息后分别向无人机与界面主动发送UWB位置信息。</w:t>
      </w:r>
    </w:p>
    <w:p w14:paraId="6AE34EA3" w14:textId="77777777" w:rsidR="00A4782B" w:rsidRPr="00BF092F" w:rsidRDefault="00A4782B" w:rsidP="00A4782B">
      <w:pPr>
        <w:ind w:firstLine="360"/>
      </w:pPr>
    </w:p>
    <w:p w14:paraId="797EC599" w14:textId="0F6F7619" w:rsidR="0043649F" w:rsidRDefault="0043649F" w:rsidP="0043649F"/>
    <w:p w14:paraId="520B623E" w14:textId="1E76BE25" w:rsidR="0043649F" w:rsidRDefault="00A4782B" w:rsidP="00DC3EBE">
      <w:pPr>
        <w:pStyle w:val="2"/>
        <w:numPr>
          <w:ilvl w:val="1"/>
          <w:numId w:val="20"/>
        </w:numPr>
      </w:pPr>
      <w:bookmarkStart w:id="7" w:name="_Toc27317262"/>
      <w:r>
        <w:rPr>
          <w:rFonts w:hint="eastAsia"/>
        </w:rPr>
        <w:t>断链时序</w:t>
      </w:r>
      <w:bookmarkEnd w:id="7"/>
    </w:p>
    <w:p w14:paraId="08759B09" w14:textId="77777777" w:rsidR="00A4782B" w:rsidRDefault="00A4782B" w:rsidP="00A4782B">
      <w:pPr>
        <w:pStyle w:val="3"/>
      </w:pPr>
      <w:bookmarkStart w:id="8" w:name="_Toc27317263"/>
      <w:r>
        <w:rPr>
          <w:rFonts w:hint="eastAsia"/>
        </w:rPr>
        <w:t>服务端断链</w:t>
      </w:r>
      <w:bookmarkEnd w:id="8"/>
    </w:p>
    <w:p w14:paraId="22C94A5D" w14:textId="77777777" w:rsidR="00A4782B" w:rsidRDefault="00A4782B" w:rsidP="00A4782B">
      <w:pPr>
        <w:jc w:val="center"/>
      </w:pPr>
      <w:r>
        <w:object w:dxaOrig="7487" w:dyaOrig="8141" w14:anchorId="194B0458">
          <v:shape id="_x0000_i1027" type="#_x0000_t75" style="width:374.5pt;height:407.2pt" o:ole="">
            <v:imagedata r:id="rId13" o:title=""/>
          </v:shape>
          <o:OLEObject Type="Embed" ProgID="Visio.Drawing.15" ShapeID="_x0000_i1027" DrawAspect="Content" ObjectID="_1637931107" r:id="rId14"/>
        </w:object>
      </w:r>
    </w:p>
    <w:p w14:paraId="1F369E11" w14:textId="77777777" w:rsidR="00A4782B" w:rsidRDefault="00A4782B" w:rsidP="00A4782B">
      <w:pPr>
        <w:ind w:firstLine="720"/>
      </w:pPr>
      <w:r>
        <w:rPr>
          <w:rFonts w:hint="eastAsia"/>
        </w:rPr>
        <w:t>服务端异常后，无人机与界面在发送心跳消息后得不到心跳确认返回消息，超过一定条数后（例如3条）判断为服务端掉线，无人机自身悬停，并定时向服务端的监听端口发送注册信息。直到服务端上线并返回注册成功消息，继续原有业务流程。</w:t>
      </w:r>
    </w:p>
    <w:p w14:paraId="0D5AA235" w14:textId="77777777" w:rsidR="00A4782B" w:rsidRDefault="00A4782B" w:rsidP="00A4782B"/>
    <w:p w14:paraId="690D8F49" w14:textId="77777777" w:rsidR="00A4782B" w:rsidRDefault="00A4782B" w:rsidP="00A4782B">
      <w:pPr>
        <w:pStyle w:val="3"/>
      </w:pPr>
      <w:bookmarkStart w:id="9" w:name="_Toc27317264"/>
      <w:r>
        <w:lastRenderedPageBreak/>
        <w:t xml:space="preserve">b. </w:t>
      </w:r>
      <w:r>
        <w:rPr>
          <w:rFonts w:hint="eastAsia"/>
        </w:rPr>
        <w:t>无人机、界面断链</w:t>
      </w:r>
      <w:bookmarkEnd w:id="9"/>
    </w:p>
    <w:p w14:paraId="483EE106" w14:textId="77777777" w:rsidR="00A4782B" w:rsidRDefault="00A4782B" w:rsidP="00A4782B">
      <w:pPr>
        <w:jc w:val="center"/>
      </w:pPr>
      <w:r>
        <w:object w:dxaOrig="7147" w:dyaOrig="8154" w14:anchorId="6DF26E12">
          <v:shape id="_x0000_i1028" type="#_x0000_t75" style="width:357.2pt;height:407.7pt" o:ole="">
            <v:imagedata r:id="rId15" o:title=""/>
          </v:shape>
          <o:OLEObject Type="Embed" ProgID="Visio.Drawing.15" ShapeID="_x0000_i1028" DrawAspect="Content" ObjectID="_1637931108" r:id="rId16"/>
        </w:object>
      </w:r>
    </w:p>
    <w:p w14:paraId="2F4B8689" w14:textId="77777777" w:rsidR="00A4782B" w:rsidRDefault="00A4782B" w:rsidP="00A4782B">
      <w:pPr>
        <w:ind w:firstLine="720"/>
      </w:pPr>
      <w:r>
        <w:rPr>
          <w:rFonts w:hint="eastAsia"/>
        </w:rPr>
        <w:t>无人机、界面程序异常后，服务端超过一定时间未收到发来的心跳消息（例如1</w:t>
      </w:r>
      <w:r>
        <w:t>-2</w:t>
      </w:r>
      <w:r>
        <w:rPr>
          <w:rFonts w:hint="eastAsia"/>
        </w:rPr>
        <w:t>s），</w:t>
      </w:r>
      <w:proofErr w:type="gramStart"/>
      <w:r>
        <w:rPr>
          <w:rFonts w:hint="eastAsia"/>
        </w:rPr>
        <w:t>则判断</w:t>
      </w:r>
      <w:proofErr w:type="gramEnd"/>
      <w:r>
        <w:rPr>
          <w:rFonts w:hint="eastAsia"/>
        </w:rPr>
        <w:t>无人机、界面断开连接，此时清空自身列表中对应的注册信息，并等待无人机、界面重新发来注册信息。</w:t>
      </w:r>
    </w:p>
    <w:p w14:paraId="2471C56C" w14:textId="193E7676" w:rsidR="009C41E1" w:rsidRDefault="009C41E1" w:rsidP="009C41E1"/>
    <w:p w14:paraId="61F9545B" w14:textId="4E4FFFA1" w:rsidR="00A4782B" w:rsidRDefault="00A4782B" w:rsidP="00A4782B">
      <w:pPr>
        <w:pStyle w:val="2"/>
        <w:numPr>
          <w:ilvl w:val="1"/>
          <w:numId w:val="20"/>
        </w:numPr>
      </w:pPr>
      <w:bookmarkStart w:id="10" w:name="_Toc27317265"/>
      <w:r>
        <w:rPr>
          <w:rFonts w:hint="eastAsia"/>
        </w:rPr>
        <w:lastRenderedPageBreak/>
        <w:t>传输系统物理结构</w:t>
      </w:r>
      <w:bookmarkEnd w:id="10"/>
    </w:p>
    <w:p w14:paraId="6E0E9888" w14:textId="164A2AFC" w:rsidR="00A4782B" w:rsidRPr="00A4782B" w:rsidRDefault="00A4782B" w:rsidP="00A4782B">
      <w:r>
        <w:rPr>
          <w:noProof/>
        </w:rPr>
        <w:drawing>
          <wp:inline distT="0" distB="0" distL="0" distR="0" wp14:anchorId="44668897" wp14:editId="2FE599CD">
            <wp:extent cx="5272405" cy="3871595"/>
            <wp:effectExtent l="0" t="0" r="444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405" cy="3871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8E5BEB" w14:textId="55836116" w:rsidR="00A4782B" w:rsidRDefault="00A4782B" w:rsidP="00A4782B">
      <w:pPr>
        <w:pStyle w:val="2"/>
        <w:numPr>
          <w:ilvl w:val="1"/>
          <w:numId w:val="20"/>
        </w:numPr>
      </w:pPr>
      <w:bookmarkStart w:id="11" w:name="_Toc27317266"/>
      <w:r>
        <w:rPr>
          <w:rFonts w:hint="eastAsia"/>
        </w:rPr>
        <w:t>传输系统数据流</w:t>
      </w:r>
      <w:bookmarkEnd w:id="11"/>
    </w:p>
    <w:p w14:paraId="2C305AF7" w14:textId="561E84A1" w:rsidR="00A4782B" w:rsidRDefault="00A4782B" w:rsidP="00A4782B"/>
    <w:p w14:paraId="6BD2F897" w14:textId="1298D270" w:rsidR="00A4782B" w:rsidRPr="00A4782B" w:rsidRDefault="00A4782B" w:rsidP="00A4782B">
      <w:r>
        <w:rPr>
          <w:noProof/>
        </w:rPr>
        <w:drawing>
          <wp:inline distT="0" distB="0" distL="0" distR="0" wp14:anchorId="544658B8" wp14:editId="6F184EED">
            <wp:extent cx="5272405" cy="3597910"/>
            <wp:effectExtent l="0" t="0" r="4445" b="254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405" cy="3597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A4782B" w:rsidRPr="00A4782B" w:rsidSect="00FC1F96">
      <w:headerReference w:type="even" r:id="rId19"/>
      <w:headerReference w:type="default" r:id="rId20"/>
      <w:footerReference w:type="even" r:id="rId21"/>
      <w:footerReference w:type="default" r:id="rId22"/>
      <w:headerReference w:type="first" r:id="rId23"/>
      <w:footerReference w:type="first" r:id="rId24"/>
      <w:pgSz w:w="11906" w:h="16838"/>
      <w:pgMar w:top="1440" w:right="1800" w:bottom="1440" w:left="180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614D736" w14:textId="77777777" w:rsidR="00B02AF5" w:rsidRDefault="00B02AF5" w:rsidP="006A27F0">
      <w:r>
        <w:separator/>
      </w:r>
    </w:p>
  </w:endnote>
  <w:endnote w:type="continuationSeparator" w:id="0">
    <w:p w14:paraId="1773B3F1" w14:textId="77777777" w:rsidR="00B02AF5" w:rsidRDefault="00B02AF5" w:rsidP="006A27F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52E62C4" w14:textId="77777777" w:rsidR="00D91EFF" w:rsidRDefault="00D91EFF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998651469"/>
      <w:docPartObj>
        <w:docPartGallery w:val="Page Numbers (Bottom of Page)"/>
        <w:docPartUnique/>
      </w:docPartObj>
    </w:sdtPr>
    <w:sdtEndPr/>
    <w:sdtContent>
      <w:p w14:paraId="694B5077" w14:textId="7BC80B88" w:rsidR="006C5D19" w:rsidRDefault="006C5D19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4F1C8C7E" w14:textId="77777777" w:rsidR="006C5D19" w:rsidRDefault="006C5D19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064478579"/>
      <w:docPartObj>
        <w:docPartGallery w:val="Page Numbers (Bottom of Page)"/>
        <w:docPartUnique/>
      </w:docPartObj>
    </w:sdtPr>
    <w:sdtEndPr/>
    <w:sdtContent>
      <w:p w14:paraId="56D00B84" w14:textId="481AD29C" w:rsidR="006C5D19" w:rsidRDefault="006C5D19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63D3FE4F" w14:textId="77777777" w:rsidR="006C5D19" w:rsidRDefault="006C5D19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2831472" w14:textId="77777777" w:rsidR="00B02AF5" w:rsidRDefault="00B02AF5" w:rsidP="006A27F0">
      <w:r>
        <w:separator/>
      </w:r>
    </w:p>
  </w:footnote>
  <w:footnote w:type="continuationSeparator" w:id="0">
    <w:p w14:paraId="2BFD7163" w14:textId="77777777" w:rsidR="00B02AF5" w:rsidRDefault="00B02AF5" w:rsidP="006A27F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94B4367" w14:textId="77777777" w:rsidR="00D91EFF" w:rsidRDefault="00D91EFF">
    <w:pPr>
      <w:pStyle w:val="a3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BE52EFA" w14:textId="01244C2D" w:rsidR="008D19A2" w:rsidRPr="00BF35CF" w:rsidRDefault="008D19A2" w:rsidP="00D91EFF">
    <w:pPr>
      <w:rPr>
        <w:rFonts w:ascii="等线" w:eastAsia="等线" w:hAnsi="等线"/>
        <w:color w:val="353B42"/>
        <w:szCs w:val="21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07CC6AC" w14:textId="77777777" w:rsidR="00D91EFF" w:rsidRDefault="00D91EFF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F6684B"/>
    <w:multiLevelType w:val="multilevel"/>
    <w:tmpl w:val="9676C524"/>
    <w:lvl w:ilvl="0">
      <w:start w:val="3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" w15:restartNumberingAfterBreak="0">
    <w:nsid w:val="0351792C"/>
    <w:multiLevelType w:val="hybridMultilevel"/>
    <w:tmpl w:val="3DA8A106"/>
    <w:lvl w:ilvl="0" w:tplc="0AE2C85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5C83C9E"/>
    <w:multiLevelType w:val="multilevel"/>
    <w:tmpl w:val="475E669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570" w:hanging="57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 w15:restartNumberingAfterBreak="0">
    <w:nsid w:val="170E1C26"/>
    <w:multiLevelType w:val="multilevel"/>
    <w:tmpl w:val="9676C524"/>
    <w:lvl w:ilvl="0">
      <w:start w:val="3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4" w15:restartNumberingAfterBreak="0">
    <w:nsid w:val="19243B89"/>
    <w:multiLevelType w:val="multilevel"/>
    <w:tmpl w:val="9676C524"/>
    <w:lvl w:ilvl="0">
      <w:start w:val="3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5" w15:restartNumberingAfterBreak="0">
    <w:nsid w:val="1BB367CF"/>
    <w:multiLevelType w:val="hybridMultilevel"/>
    <w:tmpl w:val="82242B44"/>
    <w:lvl w:ilvl="0" w:tplc="F21A69F0">
      <w:start w:val="1"/>
      <w:numFmt w:val="decimal"/>
      <w:lvlText w:val="（%1）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6" w15:restartNumberingAfterBreak="0">
    <w:nsid w:val="1BE66C67"/>
    <w:multiLevelType w:val="hybridMultilevel"/>
    <w:tmpl w:val="E190097E"/>
    <w:lvl w:ilvl="0" w:tplc="FDCE67D6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1DB96B08"/>
    <w:multiLevelType w:val="hybridMultilevel"/>
    <w:tmpl w:val="835E5532"/>
    <w:lvl w:ilvl="0" w:tplc="4CCC8F3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20FC1DAB"/>
    <w:multiLevelType w:val="hybridMultilevel"/>
    <w:tmpl w:val="F4725774"/>
    <w:lvl w:ilvl="0" w:tplc="2EF8429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2D961F98"/>
    <w:multiLevelType w:val="hybridMultilevel"/>
    <w:tmpl w:val="9ABCBFE6"/>
    <w:lvl w:ilvl="0" w:tplc="672679BC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5CA375C"/>
    <w:multiLevelType w:val="multilevel"/>
    <w:tmpl w:val="9676C524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1" w15:restartNumberingAfterBreak="0">
    <w:nsid w:val="3B39343F"/>
    <w:multiLevelType w:val="hybridMultilevel"/>
    <w:tmpl w:val="835E5532"/>
    <w:lvl w:ilvl="0" w:tplc="4CCC8F3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3E4804F8"/>
    <w:multiLevelType w:val="hybridMultilevel"/>
    <w:tmpl w:val="8D22BF74"/>
    <w:lvl w:ilvl="0" w:tplc="F24AA5BC">
      <w:start w:val="1"/>
      <w:numFmt w:val="decimal"/>
      <w:lvlText w:val="%1."/>
      <w:lvlJc w:val="left"/>
      <w:pPr>
        <w:ind w:left="150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13" w15:restartNumberingAfterBreak="0">
    <w:nsid w:val="453F3C6D"/>
    <w:multiLevelType w:val="hybridMultilevel"/>
    <w:tmpl w:val="09EACD2E"/>
    <w:lvl w:ilvl="0" w:tplc="56F0C4E4">
      <w:start w:val="1"/>
      <w:numFmt w:val="japaneseCounting"/>
      <w:lvlText w:val="%1."/>
      <w:lvlJc w:val="left"/>
      <w:pPr>
        <w:ind w:left="390" w:hanging="390"/>
      </w:pPr>
      <w:rPr>
        <w:rFonts w:hint="default"/>
      </w:rPr>
    </w:lvl>
    <w:lvl w:ilvl="1" w:tplc="F5BE3410">
      <w:start w:val="3"/>
      <w:numFmt w:val="decimal"/>
      <w:lvlText w:val="%2，"/>
      <w:lvlJc w:val="left"/>
      <w:pPr>
        <w:ind w:left="114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5ED640C"/>
    <w:multiLevelType w:val="hybridMultilevel"/>
    <w:tmpl w:val="5858B1DE"/>
    <w:lvl w:ilvl="0" w:tplc="94C279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464F1189"/>
    <w:multiLevelType w:val="multilevel"/>
    <w:tmpl w:val="F2FEBAA6"/>
    <w:lvl w:ilvl="0">
      <w:start w:val="7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6" w15:restartNumberingAfterBreak="0">
    <w:nsid w:val="494818F4"/>
    <w:multiLevelType w:val="multilevel"/>
    <w:tmpl w:val="9676C524"/>
    <w:lvl w:ilvl="0">
      <w:start w:val="2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7" w15:restartNumberingAfterBreak="0">
    <w:nsid w:val="4E293A0E"/>
    <w:multiLevelType w:val="hybridMultilevel"/>
    <w:tmpl w:val="8926FACE"/>
    <w:lvl w:ilvl="0" w:tplc="1BD074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4F4F3F02"/>
    <w:multiLevelType w:val="hybridMultilevel"/>
    <w:tmpl w:val="495E1B54"/>
    <w:lvl w:ilvl="0" w:tplc="747C162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4F9B3D7E"/>
    <w:multiLevelType w:val="multilevel"/>
    <w:tmpl w:val="9676C524"/>
    <w:lvl w:ilvl="0">
      <w:start w:val="3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20" w15:restartNumberingAfterBreak="0">
    <w:nsid w:val="507A3024"/>
    <w:multiLevelType w:val="multilevel"/>
    <w:tmpl w:val="08528412"/>
    <w:lvl w:ilvl="0">
      <w:start w:val="7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21" w15:restartNumberingAfterBreak="0">
    <w:nsid w:val="56E60B74"/>
    <w:multiLevelType w:val="multilevel"/>
    <w:tmpl w:val="0DC8F70C"/>
    <w:lvl w:ilvl="0">
      <w:start w:val="3"/>
      <w:numFmt w:val="decimal"/>
      <w:lvlText w:val="%1"/>
      <w:lvlJc w:val="left"/>
      <w:pPr>
        <w:ind w:left="570" w:hanging="57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2" w15:restartNumberingAfterBreak="0">
    <w:nsid w:val="56EA2587"/>
    <w:multiLevelType w:val="multilevel"/>
    <w:tmpl w:val="DE0E694A"/>
    <w:lvl w:ilvl="0">
      <w:start w:val="3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3" w15:restartNumberingAfterBreak="0">
    <w:nsid w:val="5EF6418A"/>
    <w:multiLevelType w:val="hybridMultilevel"/>
    <w:tmpl w:val="C562F694"/>
    <w:lvl w:ilvl="0" w:tplc="1F7656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61676B2C"/>
    <w:multiLevelType w:val="hybridMultilevel"/>
    <w:tmpl w:val="4E1012E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59F5671"/>
    <w:multiLevelType w:val="multilevel"/>
    <w:tmpl w:val="05EA41F2"/>
    <w:lvl w:ilvl="0">
      <w:start w:val="2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26" w15:restartNumberingAfterBreak="0">
    <w:nsid w:val="66300C9B"/>
    <w:multiLevelType w:val="multilevel"/>
    <w:tmpl w:val="9676C524"/>
    <w:lvl w:ilvl="0">
      <w:start w:val="4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27" w15:restartNumberingAfterBreak="0">
    <w:nsid w:val="7A5569D1"/>
    <w:multiLevelType w:val="multilevel"/>
    <w:tmpl w:val="6D0242F4"/>
    <w:lvl w:ilvl="0">
      <w:start w:val="1"/>
      <w:numFmt w:val="decimal"/>
      <w:lvlText w:val="%1.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13"/>
  </w:num>
  <w:num w:numId="2">
    <w:abstractNumId w:val="27"/>
  </w:num>
  <w:num w:numId="3">
    <w:abstractNumId w:val="23"/>
  </w:num>
  <w:num w:numId="4">
    <w:abstractNumId w:val="17"/>
  </w:num>
  <w:num w:numId="5">
    <w:abstractNumId w:val="26"/>
  </w:num>
  <w:num w:numId="6">
    <w:abstractNumId w:val="16"/>
  </w:num>
  <w:num w:numId="7">
    <w:abstractNumId w:val="3"/>
  </w:num>
  <w:num w:numId="8">
    <w:abstractNumId w:val="22"/>
  </w:num>
  <w:num w:numId="9">
    <w:abstractNumId w:val="21"/>
  </w:num>
  <w:num w:numId="10">
    <w:abstractNumId w:val="10"/>
  </w:num>
  <w:num w:numId="11">
    <w:abstractNumId w:val="14"/>
  </w:num>
  <w:num w:numId="12">
    <w:abstractNumId w:val="19"/>
  </w:num>
  <w:num w:numId="13">
    <w:abstractNumId w:val="2"/>
  </w:num>
  <w:num w:numId="14">
    <w:abstractNumId w:val="15"/>
  </w:num>
  <w:num w:numId="15">
    <w:abstractNumId w:val="20"/>
  </w:num>
  <w:num w:numId="16">
    <w:abstractNumId w:val="7"/>
  </w:num>
  <w:num w:numId="17">
    <w:abstractNumId w:val="11"/>
  </w:num>
  <w:num w:numId="18">
    <w:abstractNumId w:val="0"/>
  </w:num>
  <w:num w:numId="19">
    <w:abstractNumId w:val="4"/>
  </w:num>
  <w:num w:numId="20">
    <w:abstractNumId w:val="25"/>
  </w:num>
  <w:num w:numId="21">
    <w:abstractNumId w:val="1"/>
  </w:num>
  <w:num w:numId="22">
    <w:abstractNumId w:val="6"/>
  </w:num>
  <w:num w:numId="23">
    <w:abstractNumId w:val="9"/>
  </w:num>
  <w:num w:numId="24">
    <w:abstractNumId w:val="5"/>
  </w:num>
  <w:num w:numId="25">
    <w:abstractNumId w:val="18"/>
  </w:num>
  <w:num w:numId="26">
    <w:abstractNumId w:val="12"/>
  </w:num>
  <w:num w:numId="27">
    <w:abstractNumId w:val="8"/>
  </w:num>
  <w:num w:numId="28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103B0"/>
    <w:rsid w:val="00000CDE"/>
    <w:rsid w:val="0000225B"/>
    <w:rsid w:val="00010A6D"/>
    <w:rsid w:val="00013F97"/>
    <w:rsid w:val="0001478F"/>
    <w:rsid w:val="00016E88"/>
    <w:rsid w:val="000171B9"/>
    <w:rsid w:val="00020DB4"/>
    <w:rsid w:val="00021279"/>
    <w:rsid w:val="00022454"/>
    <w:rsid w:val="0002262F"/>
    <w:rsid w:val="00022773"/>
    <w:rsid w:val="00022F95"/>
    <w:rsid w:val="00024811"/>
    <w:rsid w:val="00025132"/>
    <w:rsid w:val="00026C02"/>
    <w:rsid w:val="000272EC"/>
    <w:rsid w:val="00030F81"/>
    <w:rsid w:val="00031023"/>
    <w:rsid w:val="00034EC5"/>
    <w:rsid w:val="0004170F"/>
    <w:rsid w:val="00041FB2"/>
    <w:rsid w:val="0004263E"/>
    <w:rsid w:val="0004585E"/>
    <w:rsid w:val="00045C85"/>
    <w:rsid w:val="00047465"/>
    <w:rsid w:val="000501E2"/>
    <w:rsid w:val="000504EC"/>
    <w:rsid w:val="00051469"/>
    <w:rsid w:val="00053977"/>
    <w:rsid w:val="00056AC7"/>
    <w:rsid w:val="00056FA9"/>
    <w:rsid w:val="0005773B"/>
    <w:rsid w:val="00061FDF"/>
    <w:rsid w:val="00070240"/>
    <w:rsid w:val="00073350"/>
    <w:rsid w:val="00075200"/>
    <w:rsid w:val="00077D38"/>
    <w:rsid w:val="00083B06"/>
    <w:rsid w:val="000868D5"/>
    <w:rsid w:val="00090E0A"/>
    <w:rsid w:val="00091D25"/>
    <w:rsid w:val="00093B0E"/>
    <w:rsid w:val="00095B71"/>
    <w:rsid w:val="00095F0C"/>
    <w:rsid w:val="000A2400"/>
    <w:rsid w:val="000A2A26"/>
    <w:rsid w:val="000A3878"/>
    <w:rsid w:val="000A62E7"/>
    <w:rsid w:val="000B20DF"/>
    <w:rsid w:val="000B4507"/>
    <w:rsid w:val="000B7BBF"/>
    <w:rsid w:val="000C1D43"/>
    <w:rsid w:val="000C3C10"/>
    <w:rsid w:val="000C3FE2"/>
    <w:rsid w:val="000C4C56"/>
    <w:rsid w:val="000D0F1A"/>
    <w:rsid w:val="000D5695"/>
    <w:rsid w:val="000D5906"/>
    <w:rsid w:val="000D73B2"/>
    <w:rsid w:val="000D7BD2"/>
    <w:rsid w:val="000E61D2"/>
    <w:rsid w:val="000E7B84"/>
    <w:rsid w:val="000F1ADE"/>
    <w:rsid w:val="000F1B81"/>
    <w:rsid w:val="000F3480"/>
    <w:rsid w:val="000F514B"/>
    <w:rsid w:val="000F5EC5"/>
    <w:rsid w:val="000F6191"/>
    <w:rsid w:val="00101C4E"/>
    <w:rsid w:val="00106219"/>
    <w:rsid w:val="001063C6"/>
    <w:rsid w:val="00112A52"/>
    <w:rsid w:val="001203BE"/>
    <w:rsid w:val="00120589"/>
    <w:rsid w:val="00123638"/>
    <w:rsid w:val="00131DD5"/>
    <w:rsid w:val="00132C1E"/>
    <w:rsid w:val="00136629"/>
    <w:rsid w:val="00136891"/>
    <w:rsid w:val="001408C1"/>
    <w:rsid w:val="00141441"/>
    <w:rsid w:val="001423EB"/>
    <w:rsid w:val="0014428D"/>
    <w:rsid w:val="0014449B"/>
    <w:rsid w:val="001508D0"/>
    <w:rsid w:val="00152FC2"/>
    <w:rsid w:val="00153049"/>
    <w:rsid w:val="00153660"/>
    <w:rsid w:val="00153931"/>
    <w:rsid w:val="00153D27"/>
    <w:rsid w:val="00156EFE"/>
    <w:rsid w:val="001577D3"/>
    <w:rsid w:val="001604C8"/>
    <w:rsid w:val="001631D3"/>
    <w:rsid w:val="00167C59"/>
    <w:rsid w:val="00173924"/>
    <w:rsid w:val="00176CD2"/>
    <w:rsid w:val="00176F48"/>
    <w:rsid w:val="001845C3"/>
    <w:rsid w:val="001848E0"/>
    <w:rsid w:val="00185E38"/>
    <w:rsid w:val="00187119"/>
    <w:rsid w:val="0019012C"/>
    <w:rsid w:val="001914E4"/>
    <w:rsid w:val="00191F31"/>
    <w:rsid w:val="00194B35"/>
    <w:rsid w:val="00196774"/>
    <w:rsid w:val="00196ED9"/>
    <w:rsid w:val="00197917"/>
    <w:rsid w:val="001A03EB"/>
    <w:rsid w:val="001A0BBD"/>
    <w:rsid w:val="001A1536"/>
    <w:rsid w:val="001A2F6E"/>
    <w:rsid w:val="001A3554"/>
    <w:rsid w:val="001A6B05"/>
    <w:rsid w:val="001B1669"/>
    <w:rsid w:val="001B5257"/>
    <w:rsid w:val="001B6E27"/>
    <w:rsid w:val="001B718A"/>
    <w:rsid w:val="001C1979"/>
    <w:rsid w:val="001C302A"/>
    <w:rsid w:val="001C3047"/>
    <w:rsid w:val="001D1043"/>
    <w:rsid w:val="001D3377"/>
    <w:rsid w:val="001D6D18"/>
    <w:rsid w:val="001D764B"/>
    <w:rsid w:val="001D7D3E"/>
    <w:rsid w:val="001E0ACD"/>
    <w:rsid w:val="001E438E"/>
    <w:rsid w:val="001E5591"/>
    <w:rsid w:val="001E5A20"/>
    <w:rsid w:val="002007F9"/>
    <w:rsid w:val="0020317C"/>
    <w:rsid w:val="002049BF"/>
    <w:rsid w:val="00204F7E"/>
    <w:rsid w:val="00205DB2"/>
    <w:rsid w:val="00207507"/>
    <w:rsid w:val="00207578"/>
    <w:rsid w:val="0020770C"/>
    <w:rsid w:val="0021031C"/>
    <w:rsid w:val="00212DD3"/>
    <w:rsid w:val="0021456F"/>
    <w:rsid w:val="00216DCA"/>
    <w:rsid w:val="00223D7D"/>
    <w:rsid w:val="002257BC"/>
    <w:rsid w:val="00225AD4"/>
    <w:rsid w:val="00230159"/>
    <w:rsid w:val="002324F3"/>
    <w:rsid w:val="002355D5"/>
    <w:rsid w:val="00236F4D"/>
    <w:rsid w:val="00242683"/>
    <w:rsid w:val="002426F8"/>
    <w:rsid w:val="002445E7"/>
    <w:rsid w:val="002446B9"/>
    <w:rsid w:val="00247EEC"/>
    <w:rsid w:val="0025050E"/>
    <w:rsid w:val="00251862"/>
    <w:rsid w:val="00251876"/>
    <w:rsid w:val="00255F73"/>
    <w:rsid w:val="00256428"/>
    <w:rsid w:val="00260A04"/>
    <w:rsid w:val="00262355"/>
    <w:rsid w:val="00262B48"/>
    <w:rsid w:val="00263C38"/>
    <w:rsid w:val="00264FC1"/>
    <w:rsid w:val="002664D0"/>
    <w:rsid w:val="00270090"/>
    <w:rsid w:val="0027107C"/>
    <w:rsid w:val="00276162"/>
    <w:rsid w:val="002765B9"/>
    <w:rsid w:val="002769F8"/>
    <w:rsid w:val="00277462"/>
    <w:rsid w:val="00282BE7"/>
    <w:rsid w:val="00285A0B"/>
    <w:rsid w:val="00285F9C"/>
    <w:rsid w:val="00292A94"/>
    <w:rsid w:val="00292C8D"/>
    <w:rsid w:val="00295328"/>
    <w:rsid w:val="002A4D4E"/>
    <w:rsid w:val="002A563E"/>
    <w:rsid w:val="002A63C5"/>
    <w:rsid w:val="002A6E6B"/>
    <w:rsid w:val="002B0067"/>
    <w:rsid w:val="002B1852"/>
    <w:rsid w:val="002B759C"/>
    <w:rsid w:val="002B7A48"/>
    <w:rsid w:val="002C1D2E"/>
    <w:rsid w:val="002C4719"/>
    <w:rsid w:val="002D11E3"/>
    <w:rsid w:val="002D1C4C"/>
    <w:rsid w:val="002D23C2"/>
    <w:rsid w:val="002D35A0"/>
    <w:rsid w:val="002D6813"/>
    <w:rsid w:val="002E1EB4"/>
    <w:rsid w:val="002E4AFF"/>
    <w:rsid w:val="002E625D"/>
    <w:rsid w:val="002F0039"/>
    <w:rsid w:val="002F07C7"/>
    <w:rsid w:val="002F1186"/>
    <w:rsid w:val="002F1AA5"/>
    <w:rsid w:val="002F1FC2"/>
    <w:rsid w:val="002F2166"/>
    <w:rsid w:val="0030199A"/>
    <w:rsid w:val="00301A64"/>
    <w:rsid w:val="00303160"/>
    <w:rsid w:val="0030525F"/>
    <w:rsid w:val="00305A34"/>
    <w:rsid w:val="00305E7D"/>
    <w:rsid w:val="00306B3A"/>
    <w:rsid w:val="0030717D"/>
    <w:rsid w:val="003102D9"/>
    <w:rsid w:val="0031286F"/>
    <w:rsid w:val="00312D68"/>
    <w:rsid w:val="0031384C"/>
    <w:rsid w:val="00315466"/>
    <w:rsid w:val="003171E8"/>
    <w:rsid w:val="00317BC0"/>
    <w:rsid w:val="00323EE0"/>
    <w:rsid w:val="00325599"/>
    <w:rsid w:val="003339AC"/>
    <w:rsid w:val="00333EAE"/>
    <w:rsid w:val="00335ED3"/>
    <w:rsid w:val="0034061A"/>
    <w:rsid w:val="00341B47"/>
    <w:rsid w:val="00342406"/>
    <w:rsid w:val="00346018"/>
    <w:rsid w:val="00346192"/>
    <w:rsid w:val="003568F2"/>
    <w:rsid w:val="00357281"/>
    <w:rsid w:val="00357EFD"/>
    <w:rsid w:val="00360A3F"/>
    <w:rsid w:val="003618E0"/>
    <w:rsid w:val="00361B4B"/>
    <w:rsid w:val="00361D81"/>
    <w:rsid w:val="0036656B"/>
    <w:rsid w:val="00372DAC"/>
    <w:rsid w:val="00373D95"/>
    <w:rsid w:val="00375A6C"/>
    <w:rsid w:val="00376B63"/>
    <w:rsid w:val="003775BB"/>
    <w:rsid w:val="00381A2D"/>
    <w:rsid w:val="00382C3F"/>
    <w:rsid w:val="00384BAE"/>
    <w:rsid w:val="00386913"/>
    <w:rsid w:val="00390975"/>
    <w:rsid w:val="003922A4"/>
    <w:rsid w:val="0039371D"/>
    <w:rsid w:val="0039501F"/>
    <w:rsid w:val="00395CAD"/>
    <w:rsid w:val="003961EF"/>
    <w:rsid w:val="003A5636"/>
    <w:rsid w:val="003A639F"/>
    <w:rsid w:val="003A6553"/>
    <w:rsid w:val="003A7E31"/>
    <w:rsid w:val="003B2235"/>
    <w:rsid w:val="003B67B8"/>
    <w:rsid w:val="003B753A"/>
    <w:rsid w:val="003B7B9F"/>
    <w:rsid w:val="003C39D8"/>
    <w:rsid w:val="003C4986"/>
    <w:rsid w:val="003C60B6"/>
    <w:rsid w:val="003C64A8"/>
    <w:rsid w:val="003C745A"/>
    <w:rsid w:val="003D1806"/>
    <w:rsid w:val="003D4055"/>
    <w:rsid w:val="003E07C8"/>
    <w:rsid w:val="003E0BAF"/>
    <w:rsid w:val="003E10C0"/>
    <w:rsid w:val="003E1E62"/>
    <w:rsid w:val="003E29DC"/>
    <w:rsid w:val="003E755A"/>
    <w:rsid w:val="003F02E7"/>
    <w:rsid w:val="003F149D"/>
    <w:rsid w:val="003F76F0"/>
    <w:rsid w:val="00401132"/>
    <w:rsid w:val="00401604"/>
    <w:rsid w:val="00401BEF"/>
    <w:rsid w:val="004108B8"/>
    <w:rsid w:val="00410B20"/>
    <w:rsid w:val="00412E62"/>
    <w:rsid w:val="00414991"/>
    <w:rsid w:val="00415AFD"/>
    <w:rsid w:val="00416880"/>
    <w:rsid w:val="00416CD0"/>
    <w:rsid w:val="00417496"/>
    <w:rsid w:val="00417700"/>
    <w:rsid w:val="00420B56"/>
    <w:rsid w:val="00421BB0"/>
    <w:rsid w:val="004222F4"/>
    <w:rsid w:val="004319D4"/>
    <w:rsid w:val="00436031"/>
    <w:rsid w:val="0043649F"/>
    <w:rsid w:val="00436ACF"/>
    <w:rsid w:val="0044034A"/>
    <w:rsid w:val="004560DD"/>
    <w:rsid w:val="004561C2"/>
    <w:rsid w:val="00456BDA"/>
    <w:rsid w:val="004573FD"/>
    <w:rsid w:val="00457508"/>
    <w:rsid w:val="00457DCE"/>
    <w:rsid w:val="0046063C"/>
    <w:rsid w:val="00463C2E"/>
    <w:rsid w:val="004653F2"/>
    <w:rsid w:val="0046608F"/>
    <w:rsid w:val="00467DF3"/>
    <w:rsid w:val="00471D91"/>
    <w:rsid w:val="0047294E"/>
    <w:rsid w:val="004816E6"/>
    <w:rsid w:val="0048544B"/>
    <w:rsid w:val="00485B31"/>
    <w:rsid w:val="00485BD0"/>
    <w:rsid w:val="004863E1"/>
    <w:rsid w:val="00487415"/>
    <w:rsid w:val="004900F7"/>
    <w:rsid w:val="004A3563"/>
    <w:rsid w:val="004A35EA"/>
    <w:rsid w:val="004A5E4C"/>
    <w:rsid w:val="004B002D"/>
    <w:rsid w:val="004C1082"/>
    <w:rsid w:val="004C1905"/>
    <w:rsid w:val="004C1F4D"/>
    <w:rsid w:val="004C34C8"/>
    <w:rsid w:val="004C58CB"/>
    <w:rsid w:val="004C79BD"/>
    <w:rsid w:val="004D1150"/>
    <w:rsid w:val="004D24EE"/>
    <w:rsid w:val="004D6630"/>
    <w:rsid w:val="004D79B9"/>
    <w:rsid w:val="004E23C5"/>
    <w:rsid w:val="004E2A3E"/>
    <w:rsid w:val="004E54BF"/>
    <w:rsid w:val="004E6AC6"/>
    <w:rsid w:val="004F2BBD"/>
    <w:rsid w:val="004F5986"/>
    <w:rsid w:val="005000B0"/>
    <w:rsid w:val="00500B8E"/>
    <w:rsid w:val="005011CE"/>
    <w:rsid w:val="0051001B"/>
    <w:rsid w:val="00512984"/>
    <w:rsid w:val="00516102"/>
    <w:rsid w:val="005218D6"/>
    <w:rsid w:val="00522EFC"/>
    <w:rsid w:val="00523C76"/>
    <w:rsid w:val="00531C12"/>
    <w:rsid w:val="00535B55"/>
    <w:rsid w:val="00537CE1"/>
    <w:rsid w:val="005411D7"/>
    <w:rsid w:val="00543947"/>
    <w:rsid w:val="00550B2E"/>
    <w:rsid w:val="005526C0"/>
    <w:rsid w:val="00554028"/>
    <w:rsid w:val="005578D6"/>
    <w:rsid w:val="00557E6A"/>
    <w:rsid w:val="005603D4"/>
    <w:rsid w:val="00560C8B"/>
    <w:rsid w:val="00560FFE"/>
    <w:rsid w:val="00561E3E"/>
    <w:rsid w:val="00564784"/>
    <w:rsid w:val="0057196C"/>
    <w:rsid w:val="00571B62"/>
    <w:rsid w:val="00572738"/>
    <w:rsid w:val="00576443"/>
    <w:rsid w:val="00581407"/>
    <w:rsid w:val="0058165A"/>
    <w:rsid w:val="00585E9B"/>
    <w:rsid w:val="00587FB9"/>
    <w:rsid w:val="005947AE"/>
    <w:rsid w:val="0059604E"/>
    <w:rsid w:val="005A4A12"/>
    <w:rsid w:val="005A523D"/>
    <w:rsid w:val="005A53D5"/>
    <w:rsid w:val="005A7FC4"/>
    <w:rsid w:val="005B174D"/>
    <w:rsid w:val="005B1DA5"/>
    <w:rsid w:val="005B5B36"/>
    <w:rsid w:val="005B65CF"/>
    <w:rsid w:val="005C0F5E"/>
    <w:rsid w:val="005C3478"/>
    <w:rsid w:val="005C4E47"/>
    <w:rsid w:val="005C544A"/>
    <w:rsid w:val="005D07AD"/>
    <w:rsid w:val="005D10C4"/>
    <w:rsid w:val="005D4381"/>
    <w:rsid w:val="005D5715"/>
    <w:rsid w:val="005E521F"/>
    <w:rsid w:val="005F0C2C"/>
    <w:rsid w:val="005F1FAB"/>
    <w:rsid w:val="005F5681"/>
    <w:rsid w:val="005F5A01"/>
    <w:rsid w:val="005F5FBB"/>
    <w:rsid w:val="00601A6D"/>
    <w:rsid w:val="006036E4"/>
    <w:rsid w:val="00603BB4"/>
    <w:rsid w:val="00604E3C"/>
    <w:rsid w:val="00606445"/>
    <w:rsid w:val="00607E0A"/>
    <w:rsid w:val="00607E0E"/>
    <w:rsid w:val="006102D0"/>
    <w:rsid w:val="00611D0C"/>
    <w:rsid w:val="00617020"/>
    <w:rsid w:val="006203A9"/>
    <w:rsid w:val="0062233B"/>
    <w:rsid w:val="006225E7"/>
    <w:rsid w:val="006238F7"/>
    <w:rsid w:val="006261DF"/>
    <w:rsid w:val="00631BB5"/>
    <w:rsid w:val="0063223C"/>
    <w:rsid w:val="00633003"/>
    <w:rsid w:val="006368A6"/>
    <w:rsid w:val="00641C0D"/>
    <w:rsid w:val="00641CF5"/>
    <w:rsid w:val="00641DBB"/>
    <w:rsid w:val="00651532"/>
    <w:rsid w:val="006519C2"/>
    <w:rsid w:val="00655155"/>
    <w:rsid w:val="0065527D"/>
    <w:rsid w:val="006566F9"/>
    <w:rsid w:val="00657750"/>
    <w:rsid w:val="006618F8"/>
    <w:rsid w:val="00661A19"/>
    <w:rsid w:val="006632E9"/>
    <w:rsid w:val="00663C92"/>
    <w:rsid w:val="0066486E"/>
    <w:rsid w:val="006654DB"/>
    <w:rsid w:val="00665DDC"/>
    <w:rsid w:val="00666362"/>
    <w:rsid w:val="006708F1"/>
    <w:rsid w:val="00671583"/>
    <w:rsid w:val="00675CC9"/>
    <w:rsid w:val="00682C65"/>
    <w:rsid w:val="0068499B"/>
    <w:rsid w:val="006849D6"/>
    <w:rsid w:val="00685623"/>
    <w:rsid w:val="0069236E"/>
    <w:rsid w:val="0069640E"/>
    <w:rsid w:val="00696E12"/>
    <w:rsid w:val="006A06D2"/>
    <w:rsid w:val="006A1356"/>
    <w:rsid w:val="006A1D04"/>
    <w:rsid w:val="006A27F0"/>
    <w:rsid w:val="006A3076"/>
    <w:rsid w:val="006A3D7D"/>
    <w:rsid w:val="006A4D8F"/>
    <w:rsid w:val="006A4F05"/>
    <w:rsid w:val="006A5CF9"/>
    <w:rsid w:val="006A7870"/>
    <w:rsid w:val="006B5C96"/>
    <w:rsid w:val="006C0457"/>
    <w:rsid w:val="006C056B"/>
    <w:rsid w:val="006C180E"/>
    <w:rsid w:val="006C3330"/>
    <w:rsid w:val="006C5D19"/>
    <w:rsid w:val="006D22BB"/>
    <w:rsid w:val="006D309A"/>
    <w:rsid w:val="006D3A75"/>
    <w:rsid w:val="006D692F"/>
    <w:rsid w:val="006D7F3C"/>
    <w:rsid w:val="006E2FED"/>
    <w:rsid w:val="006E54FE"/>
    <w:rsid w:val="006F3474"/>
    <w:rsid w:val="006F56AB"/>
    <w:rsid w:val="006F6036"/>
    <w:rsid w:val="006F69AB"/>
    <w:rsid w:val="00700504"/>
    <w:rsid w:val="0070342F"/>
    <w:rsid w:val="0070363E"/>
    <w:rsid w:val="00704985"/>
    <w:rsid w:val="00704C51"/>
    <w:rsid w:val="00704C69"/>
    <w:rsid w:val="00705C39"/>
    <w:rsid w:val="0071122E"/>
    <w:rsid w:val="00713774"/>
    <w:rsid w:val="00714DB4"/>
    <w:rsid w:val="007218D9"/>
    <w:rsid w:val="007246AE"/>
    <w:rsid w:val="007249FE"/>
    <w:rsid w:val="0072531E"/>
    <w:rsid w:val="00731963"/>
    <w:rsid w:val="00732019"/>
    <w:rsid w:val="00733D6D"/>
    <w:rsid w:val="0073721D"/>
    <w:rsid w:val="00737B85"/>
    <w:rsid w:val="00740D0D"/>
    <w:rsid w:val="00744BCC"/>
    <w:rsid w:val="007466C2"/>
    <w:rsid w:val="00746C0C"/>
    <w:rsid w:val="007505C1"/>
    <w:rsid w:val="00756989"/>
    <w:rsid w:val="00757B0F"/>
    <w:rsid w:val="0076074E"/>
    <w:rsid w:val="007616C7"/>
    <w:rsid w:val="00761D7E"/>
    <w:rsid w:val="00762854"/>
    <w:rsid w:val="00763DFE"/>
    <w:rsid w:val="00766D19"/>
    <w:rsid w:val="00774FE0"/>
    <w:rsid w:val="007779E5"/>
    <w:rsid w:val="007854F7"/>
    <w:rsid w:val="00790BFC"/>
    <w:rsid w:val="00791355"/>
    <w:rsid w:val="00792E64"/>
    <w:rsid w:val="00795904"/>
    <w:rsid w:val="0079644C"/>
    <w:rsid w:val="0079647A"/>
    <w:rsid w:val="00797B80"/>
    <w:rsid w:val="007B0C51"/>
    <w:rsid w:val="007C1AC2"/>
    <w:rsid w:val="007C368C"/>
    <w:rsid w:val="007C5008"/>
    <w:rsid w:val="007D0FCA"/>
    <w:rsid w:val="007D12C4"/>
    <w:rsid w:val="007D4B76"/>
    <w:rsid w:val="007D71E6"/>
    <w:rsid w:val="007E2943"/>
    <w:rsid w:val="007E2BFB"/>
    <w:rsid w:val="007E40DC"/>
    <w:rsid w:val="007E5388"/>
    <w:rsid w:val="007E68CB"/>
    <w:rsid w:val="007E6A11"/>
    <w:rsid w:val="007E7C1A"/>
    <w:rsid w:val="007E7E52"/>
    <w:rsid w:val="007F23D4"/>
    <w:rsid w:val="007F271E"/>
    <w:rsid w:val="00800450"/>
    <w:rsid w:val="00800F40"/>
    <w:rsid w:val="00801DB2"/>
    <w:rsid w:val="00802EB2"/>
    <w:rsid w:val="0080346C"/>
    <w:rsid w:val="00810DB8"/>
    <w:rsid w:val="00811028"/>
    <w:rsid w:val="00811F14"/>
    <w:rsid w:val="00815F26"/>
    <w:rsid w:val="008216CE"/>
    <w:rsid w:val="00822A15"/>
    <w:rsid w:val="00822B7B"/>
    <w:rsid w:val="008240D2"/>
    <w:rsid w:val="00825B14"/>
    <w:rsid w:val="00830662"/>
    <w:rsid w:val="008321C7"/>
    <w:rsid w:val="00832B85"/>
    <w:rsid w:val="00832CE2"/>
    <w:rsid w:val="00833D19"/>
    <w:rsid w:val="00835F85"/>
    <w:rsid w:val="00836810"/>
    <w:rsid w:val="0084248A"/>
    <w:rsid w:val="008427F4"/>
    <w:rsid w:val="00847DD9"/>
    <w:rsid w:val="00847F2B"/>
    <w:rsid w:val="00851498"/>
    <w:rsid w:val="008541AE"/>
    <w:rsid w:val="008544CD"/>
    <w:rsid w:val="00854BD1"/>
    <w:rsid w:val="00854DCE"/>
    <w:rsid w:val="00857094"/>
    <w:rsid w:val="00863967"/>
    <w:rsid w:val="00866279"/>
    <w:rsid w:val="00870B63"/>
    <w:rsid w:val="00873028"/>
    <w:rsid w:val="00873A41"/>
    <w:rsid w:val="00877609"/>
    <w:rsid w:val="008777B4"/>
    <w:rsid w:val="008800ED"/>
    <w:rsid w:val="00881A70"/>
    <w:rsid w:val="00882D5C"/>
    <w:rsid w:val="00883DC2"/>
    <w:rsid w:val="00883E37"/>
    <w:rsid w:val="008854A4"/>
    <w:rsid w:val="008870FF"/>
    <w:rsid w:val="0089351A"/>
    <w:rsid w:val="00893E45"/>
    <w:rsid w:val="00894FB7"/>
    <w:rsid w:val="00897FDD"/>
    <w:rsid w:val="008A0064"/>
    <w:rsid w:val="008A0269"/>
    <w:rsid w:val="008A052F"/>
    <w:rsid w:val="008A2910"/>
    <w:rsid w:val="008A2C09"/>
    <w:rsid w:val="008A4804"/>
    <w:rsid w:val="008A7F57"/>
    <w:rsid w:val="008B05C6"/>
    <w:rsid w:val="008B2D1C"/>
    <w:rsid w:val="008B5941"/>
    <w:rsid w:val="008B6453"/>
    <w:rsid w:val="008B6AEF"/>
    <w:rsid w:val="008B6F11"/>
    <w:rsid w:val="008B74C1"/>
    <w:rsid w:val="008C04E9"/>
    <w:rsid w:val="008C09FD"/>
    <w:rsid w:val="008C65CD"/>
    <w:rsid w:val="008C7936"/>
    <w:rsid w:val="008C7A5C"/>
    <w:rsid w:val="008C7D4F"/>
    <w:rsid w:val="008D0A14"/>
    <w:rsid w:val="008D19A2"/>
    <w:rsid w:val="008D5DA1"/>
    <w:rsid w:val="008D67AF"/>
    <w:rsid w:val="008F26EF"/>
    <w:rsid w:val="008F2DFF"/>
    <w:rsid w:val="008F5935"/>
    <w:rsid w:val="008F5F2C"/>
    <w:rsid w:val="00902139"/>
    <w:rsid w:val="00906D97"/>
    <w:rsid w:val="00910447"/>
    <w:rsid w:val="0091045C"/>
    <w:rsid w:val="00913A44"/>
    <w:rsid w:val="00915028"/>
    <w:rsid w:val="00916417"/>
    <w:rsid w:val="00916F53"/>
    <w:rsid w:val="00921348"/>
    <w:rsid w:val="00921B7C"/>
    <w:rsid w:val="00930F60"/>
    <w:rsid w:val="00931351"/>
    <w:rsid w:val="00931F67"/>
    <w:rsid w:val="0093281A"/>
    <w:rsid w:val="00934C16"/>
    <w:rsid w:val="00937BF6"/>
    <w:rsid w:val="00940155"/>
    <w:rsid w:val="0094498B"/>
    <w:rsid w:val="00945800"/>
    <w:rsid w:val="00946507"/>
    <w:rsid w:val="00947A77"/>
    <w:rsid w:val="00952620"/>
    <w:rsid w:val="009542FC"/>
    <w:rsid w:val="00955848"/>
    <w:rsid w:val="009620D5"/>
    <w:rsid w:val="00962549"/>
    <w:rsid w:val="00963A18"/>
    <w:rsid w:val="00963A48"/>
    <w:rsid w:val="00963D54"/>
    <w:rsid w:val="00964AC8"/>
    <w:rsid w:val="00966A8F"/>
    <w:rsid w:val="00966D85"/>
    <w:rsid w:val="00971AA4"/>
    <w:rsid w:val="009723DE"/>
    <w:rsid w:val="0097593B"/>
    <w:rsid w:val="00981D7C"/>
    <w:rsid w:val="00982242"/>
    <w:rsid w:val="00986591"/>
    <w:rsid w:val="00986966"/>
    <w:rsid w:val="00987B30"/>
    <w:rsid w:val="009901EC"/>
    <w:rsid w:val="009909CE"/>
    <w:rsid w:val="009910CB"/>
    <w:rsid w:val="0099169E"/>
    <w:rsid w:val="0099236A"/>
    <w:rsid w:val="00993E83"/>
    <w:rsid w:val="0099405D"/>
    <w:rsid w:val="00995401"/>
    <w:rsid w:val="00995C7A"/>
    <w:rsid w:val="009A11CA"/>
    <w:rsid w:val="009A2E75"/>
    <w:rsid w:val="009A5364"/>
    <w:rsid w:val="009B3F71"/>
    <w:rsid w:val="009B6D00"/>
    <w:rsid w:val="009B6DF2"/>
    <w:rsid w:val="009C26DB"/>
    <w:rsid w:val="009C39D5"/>
    <w:rsid w:val="009C41E1"/>
    <w:rsid w:val="009D1D4D"/>
    <w:rsid w:val="009D2295"/>
    <w:rsid w:val="009D3660"/>
    <w:rsid w:val="009D79DE"/>
    <w:rsid w:val="009E1C09"/>
    <w:rsid w:val="009E1F65"/>
    <w:rsid w:val="009F1562"/>
    <w:rsid w:val="009F1E83"/>
    <w:rsid w:val="009F365D"/>
    <w:rsid w:val="009F38F4"/>
    <w:rsid w:val="009F3E8F"/>
    <w:rsid w:val="009F3EFC"/>
    <w:rsid w:val="009F5061"/>
    <w:rsid w:val="009F7E11"/>
    <w:rsid w:val="00A02BFE"/>
    <w:rsid w:val="00A06470"/>
    <w:rsid w:val="00A07F8E"/>
    <w:rsid w:val="00A116C1"/>
    <w:rsid w:val="00A15BCF"/>
    <w:rsid w:val="00A172E7"/>
    <w:rsid w:val="00A17731"/>
    <w:rsid w:val="00A20EB1"/>
    <w:rsid w:val="00A22527"/>
    <w:rsid w:val="00A2688D"/>
    <w:rsid w:val="00A26984"/>
    <w:rsid w:val="00A330A9"/>
    <w:rsid w:val="00A36352"/>
    <w:rsid w:val="00A36733"/>
    <w:rsid w:val="00A368B8"/>
    <w:rsid w:val="00A37D3E"/>
    <w:rsid w:val="00A42CA9"/>
    <w:rsid w:val="00A44132"/>
    <w:rsid w:val="00A44190"/>
    <w:rsid w:val="00A46836"/>
    <w:rsid w:val="00A4782B"/>
    <w:rsid w:val="00A51A3C"/>
    <w:rsid w:val="00A55D04"/>
    <w:rsid w:val="00A612F1"/>
    <w:rsid w:val="00A61548"/>
    <w:rsid w:val="00A62579"/>
    <w:rsid w:val="00A654B1"/>
    <w:rsid w:val="00A67DAA"/>
    <w:rsid w:val="00A702BC"/>
    <w:rsid w:val="00A726CC"/>
    <w:rsid w:val="00A75C64"/>
    <w:rsid w:val="00A76630"/>
    <w:rsid w:val="00A77009"/>
    <w:rsid w:val="00A77497"/>
    <w:rsid w:val="00A80674"/>
    <w:rsid w:val="00A82FB2"/>
    <w:rsid w:val="00A85EC0"/>
    <w:rsid w:val="00A870EE"/>
    <w:rsid w:val="00A87387"/>
    <w:rsid w:val="00A94D47"/>
    <w:rsid w:val="00AA08FF"/>
    <w:rsid w:val="00AA52C2"/>
    <w:rsid w:val="00AA52CC"/>
    <w:rsid w:val="00AA585F"/>
    <w:rsid w:val="00AA763B"/>
    <w:rsid w:val="00AB1B3B"/>
    <w:rsid w:val="00AB24E8"/>
    <w:rsid w:val="00AB2504"/>
    <w:rsid w:val="00AB2F58"/>
    <w:rsid w:val="00AB5251"/>
    <w:rsid w:val="00AB601A"/>
    <w:rsid w:val="00AB7C93"/>
    <w:rsid w:val="00AC0E92"/>
    <w:rsid w:val="00AC1660"/>
    <w:rsid w:val="00AC661E"/>
    <w:rsid w:val="00AC78E3"/>
    <w:rsid w:val="00AD26C6"/>
    <w:rsid w:val="00AD28C1"/>
    <w:rsid w:val="00AD4986"/>
    <w:rsid w:val="00AD4ED9"/>
    <w:rsid w:val="00AE1FF7"/>
    <w:rsid w:val="00AE3CC1"/>
    <w:rsid w:val="00AE40E5"/>
    <w:rsid w:val="00AE4A52"/>
    <w:rsid w:val="00AE6054"/>
    <w:rsid w:val="00AE6287"/>
    <w:rsid w:val="00AF01E6"/>
    <w:rsid w:val="00AF2AC3"/>
    <w:rsid w:val="00AF3F9C"/>
    <w:rsid w:val="00AF482D"/>
    <w:rsid w:val="00AF7565"/>
    <w:rsid w:val="00AF799A"/>
    <w:rsid w:val="00B0062E"/>
    <w:rsid w:val="00B010F6"/>
    <w:rsid w:val="00B01903"/>
    <w:rsid w:val="00B02AF5"/>
    <w:rsid w:val="00B0405A"/>
    <w:rsid w:val="00B04080"/>
    <w:rsid w:val="00B0712E"/>
    <w:rsid w:val="00B103DA"/>
    <w:rsid w:val="00B161D0"/>
    <w:rsid w:val="00B1713D"/>
    <w:rsid w:val="00B17DA7"/>
    <w:rsid w:val="00B20E6F"/>
    <w:rsid w:val="00B22BFB"/>
    <w:rsid w:val="00B24349"/>
    <w:rsid w:val="00B303AE"/>
    <w:rsid w:val="00B348E3"/>
    <w:rsid w:val="00B34C2E"/>
    <w:rsid w:val="00B37041"/>
    <w:rsid w:val="00B40BF8"/>
    <w:rsid w:val="00B41C7D"/>
    <w:rsid w:val="00B44ED0"/>
    <w:rsid w:val="00B4512A"/>
    <w:rsid w:val="00B470B6"/>
    <w:rsid w:val="00B47376"/>
    <w:rsid w:val="00B50D7C"/>
    <w:rsid w:val="00B51611"/>
    <w:rsid w:val="00B5386B"/>
    <w:rsid w:val="00B53E40"/>
    <w:rsid w:val="00B5640B"/>
    <w:rsid w:val="00B57D78"/>
    <w:rsid w:val="00B6194B"/>
    <w:rsid w:val="00B63324"/>
    <w:rsid w:val="00B7085A"/>
    <w:rsid w:val="00B715BC"/>
    <w:rsid w:val="00B77AFF"/>
    <w:rsid w:val="00B81394"/>
    <w:rsid w:val="00B81B4D"/>
    <w:rsid w:val="00B83FFD"/>
    <w:rsid w:val="00B90A4D"/>
    <w:rsid w:val="00B918F4"/>
    <w:rsid w:val="00B921A4"/>
    <w:rsid w:val="00B93CD8"/>
    <w:rsid w:val="00BA28C2"/>
    <w:rsid w:val="00BA3FB8"/>
    <w:rsid w:val="00BA5EE8"/>
    <w:rsid w:val="00BA6076"/>
    <w:rsid w:val="00BA6B87"/>
    <w:rsid w:val="00BB1442"/>
    <w:rsid w:val="00BB421C"/>
    <w:rsid w:val="00BB6F88"/>
    <w:rsid w:val="00BB7727"/>
    <w:rsid w:val="00BB77FC"/>
    <w:rsid w:val="00BC1728"/>
    <w:rsid w:val="00BC2324"/>
    <w:rsid w:val="00BC7B34"/>
    <w:rsid w:val="00BD1214"/>
    <w:rsid w:val="00BD1501"/>
    <w:rsid w:val="00BD4697"/>
    <w:rsid w:val="00BE1FCE"/>
    <w:rsid w:val="00BE23D5"/>
    <w:rsid w:val="00BE339A"/>
    <w:rsid w:val="00BE3608"/>
    <w:rsid w:val="00BE6165"/>
    <w:rsid w:val="00BE64E8"/>
    <w:rsid w:val="00BF092F"/>
    <w:rsid w:val="00BF12C0"/>
    <w:rsid w:val="00BF35CF"/>
    <w:rsid w:val="00BF4B3D"/>
    <w:rsid w:val="00BF6A93"/>
    <w:rsid w:val="00C02E31"/>
    <w:rsid w:val="00C14CDB"/>
    <w:rsid w:val="00C166EC"/>
    <w:rsid w:val="00C17274"/>
    <w:rsid w:val="00C20094"/>
    <w:rsid w:val="00C211FC"/>
    <w:rsid w:val="00C224AE"/>
    <w:rsid w:val="00C227AD"/>
    <w:rsid w:val="00C273EA"/>
    <w:rsid w:val="00C357FE"/>
    <w:rsid w:val="00C453B6"/>
    <w:rsid w:val="00C50A06"/>
    <w:rsid w:val="00C5496F"/>
    <w:rsid w:val="00C54A88"/>
    <w:rsid w:val="00C572D1"/>
    <w:rsid w:val="00C608A2"/>
    <w:rsid w:val="00C621A1"/>
    <w:rsid w:val="00C63B3E"/>
    <w:rsid w:val="00C63CAB"/>
    <w:rsid w:val="00C645C5"/>
    <w:rsid w:val="00C66977"/>
    <w:rsid w:val="00C70889"/>
    <w:rsid w:val="00C70DAD"/>
    <w:rsid w:val="00C72067"/>
    <w:rsid w:val="00C73DA4"/>
    <w:rsid w:val="00C7508F"/>
    <w:rsid w:val="00C82311"/>
    <w:rsid w:val="00C83904"/>
    <w:rsid w:val="00C8708A"/>
    <w:rsid w:val="00C90C6D"/>
    <w:rsid w:val="00C931C9"/>
    <w:rsid w:val="00C93292"/>
    <w:rsid w:val="00CA05A9"/>
    <w:rsid w:val="00CA5D83"/>
    <w:rsid w:val="00CB0328"/>
    <w:rsid w:val="00CB3FC4"/>
    <w:rsid w:val="00CB7987"/>
    <w:rsid w:val="00CC0C5F"/>
    <w:rsid w:val="00CC72AD"/>
    <w:rsid w:val="00CD1CA6"/>
    <w:rsid w:val="00CD2D88"/>
    <w:rsid w:val="00CD5D2E"/>
    <w:rsid w:val="00CD7372"/>
    <w:rsid w:val="00CE0620"/>
    <w:rsid w:val="00CE1252"/>
    <w:rsid w:val="00CE41B8"/>
    <w:rsid w:val="00CF088C"/>
    <w:rsid w:val="00CF575F"/>
    <w:rsid w:val="00CF628B"/>
    <w:rsid w:val="00CF640B"/>
    <w:rsid w:val="00CF792B"/>
    <w:rsid w:val="00D03CF5"/>
    <w:rsid w:val="00D044BB"/>
    <w:rsid w:val="00D0571D"/>
    <w:rsid w:val="00D11F5C"/>
    <w:rsid w:val="00D14FE1"/>
    <w:rsid w:val="00D1509C"/>
    <w:rsid w:val="00D153BD"/>
    <w:rsid w:val="00D16842"/>
    <w:rsid w:val="00D20F5D"/>
    <w:rsid w:val="00D21574"/>
    <w:rsid w:val="00D25789"/>
    <w:rsid w:val="00D30D91"/>
    <w:rsid w:val="00D310B9"/>
    <w:rsid w:val="00D3215F"/>
    <w:rsid w:val="00D33503"/>
    <w:rsid w:val="00D335B1"/>
    <w:rsid w:val="00D342A2"/>
    <w:rsid w:val="00D373B4"/>
    <w:rsid w:val="00D43BE4"/>
    <w:rsid w:val="00D447CC"/>
    <w:rsid w:val="00D460B8"/>
    <w:rsid w:val="00D4743C"/>
    <w:rsid w:val="00D475AC"/>
    <w:rsid w:val="00D517F6"/>
    <w:rsid w:val="00D538FE"/>
    <w:rsid w:val="00D61862"/>
    <w:rsid w:val="00D62790"/>
    <w:rsid w:val="00D62B21"/>
    <w:rsid w:val="00D63B58"/>
    <w:rsid w:val="00D647B9"/>
    <w:rsid w:val="00D64A1F"/>
    <w:rsid w:val="00D652B5"/>
    <w:rsid w:val="00D6760A"/>
    <w:rsid w:val="00D707C4"/>
    <w:rsid w:val="00D71988"/>
    <w:rsid w:val="00D71EF1"/>
    <w:rsid w:val="00D73BB1"/>
    <w:rsid w:val="00D74527"/>
    <w:rsid w:val="00D768C6"/>
    <w:rsid w:val="00D82345"/>
    <w:rsid w:val="00D82918"/>
    <w:rsid w:val="00D82EFA"/>
    <w:rsid w:val="00D8642B"/>
    <w:rsid w:val="00D904D7"/>
    <w:rsid w:val="00D90D42"/>
    <w:rsid w:val="00D90FF6"/>
    <w:rsid w:val="00D91EFF"/>
    <w:rsid w:val="00D94AF9"/>
    <w:rsid w:val="00DA1072"/>
    <w:rsid w:val="00DA6871"/>
    <w:rsid w:val="00DB11E1"/>
    <w:rsid w:val="00DB4078"/>
    <w:rsid w:val="00DB56F4"/>
    <w:rsid w:val="00DC3EBE"/>
    <w:rsid w:val="00DC4D81"/>
    <w:rsid w:val="00DC742D"/>
    <w:rsid w:val="00DD4709"/>
    <w:rsid w:val="00DD4B26"/>
    <w:rsid w:val="00DD7CA7"/>
    <w:rsid w:val="00DE21D0"/>
    <w:rsid w:val="00DE25A8"/>
    <w:rsid w:val="00DE4357"/>
    <w:rsid w:val="00DE4E2E"/>
    <w:rsid w:val="00DE4F8E"/>
    <w:rsid w:val="00DE6348"/>
    <w:rsid w:val="00DF02B2"/>
    <w:rsid w:val="00DF082C"/>
    <w:rsid w:val="00DF0A85"/>
    <w:rsid w:val="00DF27F2"/>
    <w:rsid w:val="00DF2B61"/>
    <w:rsid w:val="00DF3376"/>
    <w:rsid w:val="00DF5893"/>
    <w:rsid w:val="00E025E9"/>
    <w:rsid w:val="00E03104"/>
    <w:rsid w:val="00E040CB"/>
    <w:rsid w:val="00E044DC"/>
    <w:rsid w:val="00E04513"/>
    <w:rsid w:val="00E07DF0"/>
    <w:rsid w:val="00E103B0"/>
    <w:rsid w:val="00E11554"/>
    <w:rsid w:val="00E13F95"/>
    <w:rsid w:val="00E21944"/>
    <w:rsid w:val="00E23000"/>
    <w:rsid w:val="00E25ED7"/>
    <w:rsid w:val="00E27B60"/>
    <w:rsid w:val="00E307BA"/>
    <w:rsid w:val="00E30D6C"/>
    <w:rsid w:val="00E312CF"/>
    <w:rsid w:val="00E357B6"/>
    <w:rsid w:val="00E434AC"/>
    <w:rsid w:val="00E43D8D"/>
    <w:rsid w:val="00E50B87"/>
    <w:rsid w:val="00E50E46"/>
    <w:rsid w:val="00E51E5D"/>
    <w:rsid w:val="00E54138"/>
    <w:rsid w:val="00E54C36"/>
    <w:rsid w:val="00E575E2"/>
    <w:rsid w:val="00E66F92"/>
    <w:rsid w:val="00E67ABB"/>
    <w:rsid w:val="00E67D01"/>
    <w:rsid w:val="00E708F6"/>
    <w:rsid w:val="00E72F60"/>
    <w:rsid w:val="00E76B5A"/>
    <w:rsid w:val="00E77D76"/>
    <w:rsid w:val="00E870EF"/>
    <w:rsid w:val="00E911DD"/>
    <w:rsid w:val="00E92D5C"/>
    <w:rsid w:val="00E92E2E"/>
    <w:rsid w:val="00EA2816"/>
    <w:rsid w:val="00EA3D11"/>
    <w:rsid w:val="00EA4C6F"/>
    <w:rsid w:val="00EA7122"/>
    <w:rsid w:val="00EB0988"/>
    <w:rsid w:val="00EB4561"/>
    <w:rsid w:val="00EB48F4"/>
    <w:rsid w:val="00EB4AC9"/>
    <w:rsid w:val="00EB52FD"/>
    <w:rsid w:val="00EB6415"/>
    <w:rsid w:val="00EB7D66"/>
    <w:rsid w:val="00EC111A"/>
    <w:rsid w:val="00EC18B3"/>
    <w:rsid w:val="00EC24B9"/>
    <w:rsid w:val="00EC5AEB"/>
    <w:rsid w:val="00EC7869"/>
    <w:rsid w:val="00EC7A50"/>
    <w:rsid w:val="00ED0C68"/>
    <w:rsid w:val="00ED1632"/>
    <w:rsid w:val="00EE05FA"/>
    <w:rsid w:val="00EE2FDA"/>
    <w:rsid w:val="00EE68E4"/>
    <w:rsid w:val="00EF27DF"/>
    <w:rsid w:val="00EF370B"/>
    <w:rsid w:val="00EF703A"/>
    <w:rsid w:val="00EF75BA"/>
    <w:rsid w:val="00F00336"/>
    <w:rsid w:val="00F01246"/>
    <w:rsid w:val="00F01569"/>
    <w:rsid w:val="00F02203"/>
    <w:rsid w:val="00F0460F"/>
    <w:rsid w:val="00F1288E"/>
    <w:rsid w:val="00F146D8"/>
    <w:rsid w:val="00F14E9E"/>
    <w:rsid w:val="00F20B4B"/>
    <w:rsid w:val="00F24E88"/>
    <w:rsid w:val="00F2722A"/>
    <w:rsid w:val="00F302C9"/>
    <w:rsid w:val="00F31E10"/>
    <w:rsid w:val="00F32B02"/>
    <w:rsid w:val="00F33D74"/>
    <w:rsid w:val="00F35AE5"/>
    <w:rsid w:val="00F364FC"/>
    <w:rsid w:val="00F41F1E"/>
    <w:rsid w:val="00F435B6"/>
    <w:rsid w:val="00F44C2B"/>
    <w:rsid w:val="00F5012F"/>
    <w:rsid w:val="00F5117D"/>
    <w:rsid w:val="00F51CCD"/>
    <w:rsid w:val="00F51DD4"/>
    <w:rsid w:val="00F563BF"/>
    <w:rsid w:val="00F57447"/>
    <w:rsid w:val="00F61BD9"/>
    <w:rsid w:val="00F67266"/>
    <w:rsid w:val="00F71082"/>
    <w:rsid w:val="00F72A8B"/>
    <w:rsid w:val="00F77D01"/>
    <w:rsid w:val="00F77FDD"/>
    <w:rsid w:val="00F80574"/>
    <w:rsid w:val="00F80EB8"/>
    <w:rsid w:val="00F83165"/>
    <w:rsid w:val="00F84A51"/>
    <w:rsid w:val="00F8506E"/>
    <w:rsid w:val="00F86219"/>
    <w:rsid w:val="00F92370"/>
    <w:rsid w:val="00F963D9"/>
    <w:rsid w:val="00F97E30"/>
    <w:rsid w:val="00FA12C6"/>
    <w:rsid w:val="00FA1996"/>
    <w:rsid w:val="00FB2216"/>
    <w:rsid w:val="00FB22FD"/>
    <w:rsid w:val="00FB4B8A"/>
    <w:rsid w:val="00FC0222"/>
    <w:rsid w:val="00FC1F96"/>
    <w:rsid w:val="00FC46C2"/>
    <w:rsid w:val="00FC7B14"/>
    <w:rsid w:val="00FD007F"/>
    <w:rsid w:val="00FD06C0"/>
    <w:rsid w:val="00FD0C01"/>
    <w:rsid w:val="00FD3490"/>
    <w:rsid w:val="00FD66E5"/>
    <w:rsid w:val="00FE152F"/>
    <w:rsid w:val="00FE1F81"/>
    <w:rsid w:val="00FE3DA0"/>
    <w:rsid w:val="00FF0E72"/>
    <w:rsid w:val="00FF248D"/>
    <w:rsid w:val="00FF2FEE"/>
    <w:rsid w:val="00FF43DD"/>
    <w:rsid w:val="00FF4801"/>
    <w:rsid w:val="00FF6E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0478DFA"/>
  <w15:chartTrackingRefBased/>
  <w15:docId w15:val="{9F7BFAE5-B524-4093-9152-F39DD68930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aliases w:val="1级标题"/>
    <w:basedOn w:val="a"/>
    <w:next w:val="a"/>
    <w:link w:val="10"/>
    <w:qFormat/>
    <w:rsid w:val="002D11E3"/>
    <w:pPr>
      <w:keepNext/>
      <w:keepLines/>
      <w:spacing w:before="340" w:after="330" w:line="578" w:lineRule="auto"/>
      <w:outlineLvl w:val="0"/>
    </w:pPr>
    <w:rPr>
      <w:rFonts w:ascii="Times New Roman" w:eastAsia="黑体" w:hAnsi="Times New Roman" w:cs="Times New Roman"/>
      <w:bCs/>
      <w:kern w:val="44"/>
      <w:sz w:val="32"/>
      <w:szCs w:val="44"/>
    </w:rPr>
  </w:style>
  <w:style w:type="paragraph" w:styleId="2">
    <w:name w:val="heading 2"/>
    <w:aliases w:val="2级标题"/>
    <w:basedOn w:val="a"/>
    <w:next w:val="a"/>
    <w:link w:val="20"/>
    <w:qFormat/>
    <w:rsid w:val="002D11E3"/>
    <w:pPr>
      <w:keepNext/>
      <w:keepLines/>
      <w:spacing w:before="260" w:line="416" w:lineRule="auto"/>
      <w:outlineLvl w:val="1"/>
    </w:pPr>
    <w:rPr>
      <w:rFonts w:ascii="Arial" w:eastAsia="黑体" w:hAnsi="Arial" w:cs="Times New Roman"/>
      <w:bCs/>
      <w:sz w:val="30"/>
      <w:szCs w:val="32"/>
    </w:rPr>
  </w:style>
  <w:style w:type="paragraph" w:styleId="3">
    <w:name w:val="heading 3"/>
    <w:aliases w:val="3级标题"/>
    <w:basedOn w:val="a"/>
    <w:next w:val="a"/>
    <w:link w:val="30"/>
    <w:uiPriority w:val="9"/>
    <w:unhideWhenUsed/>
    <w:qFormat/>
    <w:rsid w:val="002664D0"/>
    <w:pPr>
      <w:keepNext/>
      <w:keepLines/>
      <w:spacing w:before="260" w:after="260" w:line="416" w:lineRule="auto"/>
      <w:outlineLvl w:val="2"/>
    </w:pPr>
    <w:rPr>
      <w:rFonts w:eastAsia="黑体"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EA4C6F"/>
    <w:pPr>
      <w:keepNext/>
      <w:keepLines/>
      <w:spacing w:before="280" w:after="290" w:line="376" w:lineRule="auto"/>
      <w:outlineLvl w:val="3"/>
    </w:pPr>
    <w:rPr>
      <w:rFonts w:asciiTheme="majorHAnsi" w:eastAsia="黑体" w:hAnsiTheme="majorHAnsi" w:cstheme="majorBidi"/>
      <w:bCs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8F26EF"/>
    <w:pPr>
      <w:keepNext/>
      <w:keepLines/>
      <w:spacing w:before="280" w:after="290" w:line="376" w:lineRule="auto"/>
      <w:outlineLvl w:val="4"/>
    </w:pPr>
    <w:rPr>
      <w:rFonts w:eastAsia="黑体"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41">
    <w:name w:val="4级标题"/>
    <w:basedOn w:val="a"/>
    <w:next w:val="a"/>
    <w:link w:val="42"/>
    <w:rsid w:val="002D11E3"/>
    <w:rPr>
      <w:rFonts w:eastAsia="黑体"/>
      <w:sz w:val="28"/>
    </w:rPr>
  </w:style>
  <w:style w:type="character" w:customStyle="1" w:styleId="42">
    <w:name w:val="4级标题 字符"/>
    <w:basedOn w:val="a0"/>
    <w:link w:val="41"/>
    <w:rsid w:val="002D11E3"/>
    <w:rPr>
      <w:rFonts w:eastAsia="黑体"/>
      <w:sz w:val="28"/>
    </w:rPr>
  </w:style>
  <w:style w:type="character" w:customStyle="1" w:styleId="10">
    <w:name w:val="标题 1 字符"/>
    <w:aliases w:val="1级标题 字符"/>
    <w:basedOn w:val="a0"/>
    <w:link w:val="1"/>
    <w:rsid w:val="002D11E3"/>
    <w:rPr>
      <w:rFonts w:ascii="Times New Roman" w:eastAsia="黑体" w:hAnsi="Times New Roman" w:cs="Times New Roman"/>
      <w:bCs/>
      <w:kern w:val="44"/>
      <w:sz w:val="32"/>
      <w:szCs w:val="44"/>
    </w:rPr>
  </w:style>
  <w:style w:type="character" w:customStyle="1" w:styleId="20">
    <w:name w:val="标题 2 字符"/>
    <w:aliases w:val="2级标题 字符"/>
    <w:basedOn w:val="a0"/>
    <w:link w:val="2"/>
    <w:rsid w:val="002D11E3"/>
    <w:rPr>
      <w:rFonts w:ascii="Arial" w:eastAsia="黑体" w:hAnsi="Arial" w:cs="Times New Roman"/>
      <w:bCs/>
      <w:sz w:val="30"/>
      <w:szCs w:val="32"/>
    </w:rPr>
  </w:style>
  <w:style w:type="paragraph" w:styleId="a3">
    <w:name w:val="header"/>
    <w:basedOn w:val="a"/>
    <w:link w:val="a4"/>
    <w:uiPriority w:val="99"/>
    <w:unhideWhenUsed/>
    <w:rsid w:val="006A27F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A27F0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A27F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A27F0"/>
    <w:rPr>
      <w:sz w:val="18"/>
      <w:szCs w:val="18"/>
    </w:rPr>
  </w:style>
  <w:style w:type="paragraph" w:styleId="a7">
    <w:name w:val="Normal (Web)"/>
    <w:basedOn w:val="a"/>
    <w:uiPriority w:val="99"/>
    <w:unhideWhenUsed/>
    <w:rsid w:val="006A27F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8">
    <w:name w:val="Strong"/>
    <w:basedOn w:val="a0"/>
    <w:uiPriority w:val="22"/>
    <w:qFormat/>
    <w:rsid w:val="006A27F0"/>
    <w:rPr>
      <w:b/>
      <w:bCs/>
    </w:rPr>
  </w:style>
  <w:style w:type="character" w:customStyle="1" w:styleId="hrefstyle">
    <w:name w:val="hrefstyle"/>
    <w:basedOn w:val="a0"/>
    <w:rsid w:val="006A27F0"/>
  </w:style>
  <w:style w:type="character" w:styleId="a9">
    <w:name w:val="Hyperlink"/>
    <w:basedOn w:val="a0"/>
    <w:uiPriority w:val="99"/>
    <w:unhideWhenUsed/>
    <w:rsid w:val="006A27F0"/>
    <w:rPr>
      <w:color w:val="0000FF"/>
      <w:u w:val="single"/>
    </w:rPr>
  </w:style>
  <w:style w:type="character" w:customStyle="1" w:styleId="30">
    <w:name w:val="标题 3 字符"/>
    <w:aliases w:val="3级标题 字符"/>
    <w:basedOn w:val="a0"/>
    <w:link w:val="3"/>
    <w:uiPriority w:val="9"/>
    <w:rsid w:val="002664D0"/>
    <w:rPr>
      <w:rFonts w:eastAsia="黑体"/>
      <w:bCs/>
      <w:sz w:val="28"/>
      <w:szCs w:val="32"/>
    </w:rPr>
  </w:style>
  <w:style w:type="character" w:customStyle="1" w:styleId="40">
    <w:name w:val="标题 4 字符"/>
    <w:basedOn w:val="a0"/>
    <w:link w:val="4"/>
    <w:uiPriority w:val="9"/>
    <w:rsid w:val="00EA4C6F"/>
    <w:rPr>
      <w:rFonts w:asciiTheme="majorHAnsi" w:eastAsia="黑体" w:hAnsiTheme="majorHAnsi" w:cstheme="majorBidi"/>
      <w:bCs/>
      <w:szCs w:val="28"/>
    </w:rPr>
  </w:style>
  <w:style w:type="character" w:customStyle="1" w:styleId="50">
    <w:name w:val="标题 5 字符"/>
    <w:basedOn w:val="a0"/>
    <w:link w:val="5"/>
    <w:uiPriority w:val="9"/>
    <w:rsid w:val="008F26EF"/>
    <w:rPr>
      <w:rFonts w:eastAsia="黑体"/>
      <w:bCs/>
      <w:sz w:val="28"/>
      <w:szCs w:val="28"/>
    </w:rPr>
  </w:style>
  <w:style w:type="paragraph" w:styleId="aa">
    <w:name w:val="No Spacing"/>
    <w:link w:val="ab"/>
    <w:uiPriority w:val="1"/>
    <w:qFormat/>
    <w:rsid w:val="00196774"/>
    <w:rPr>
      <w:kern w:val="0"/>
      <w:sz w:val="22"/>
    </w:rPr>
  </w:style>
  <w:style w:type="character" w:customStyle="1" w:styleId="ab">
    <w:name w:val="无间隔 字符"/>
    <w:basedOn w:val="a0"/>
    <w:link w:val="aa"/>
    <w:uiPriority w:val="1"/>
    <w:rsid w:val="00196774"/>
    <w:rPr>
      <w:kern w:val="0"/>
      <w:sz w:val="22"/>
    </w:rPr>
  </w:style>
  <w:style w:type="paragraph" w:styleId="ac">
    <w:name w:val="List Paragraph"/>
    <w:basedOn w:val="a"/>
    <w:uiPriority w:val="34"/>
    <w:qFormat/>
    <w:rsid w:val="00D904D7"/>
    <w:pPr>
      <w:ind w:firstLineChars="200" w:firstLine="420"/>
    </w:pPr>
  </w:style>
  <w:style w:type="paragraph" w:styleId="ad">
    <w:name w:val="Balloon Text"/>
    <w:basedOn w:val="a"/>
    <w:link w:val="ae"/>
    <w:uiPriority w:val="99"/>
    <w:semiHidden/>
    <w:unhideWhenUsed/>
    <w:rsid w:val="00A330A9"/>
    <w:rPr>
      <w:sz w:val="18"/>
      <w:szCs w:val="18"/>
    </w:rPr>
  </w:style>
  <w:style w:type="character" w:customStyle="1" w:styleId="ae">
    <w:name w:val="批注框文本 字符"/>
    <w:basedOn w:val="a0"/>
    <w:link w:val="ad"/>
    <w:uiPriority w:val="99"/>
    <w:semiHidden/>
    <w:rsid w:val="00A330A9"/>
    <w:rPr>
      <w:sz w:val="18"/>
      <w:szCs w:val="18"/>
    </w:rPr>
  </w:style>
  <w:style w:type="table" w:styleId="af">
    <w:name w:val="Table Grid"/>
    <w:basedOn w:val="a1"/>
    <w:uiPriority w:val="39"/>
    <w:rsid w:val="00737B8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1">
    <w:name w:val="Plain Table 1"/>
    <w:basedOn w:val="a1"/>
    <w:uiPriority w:val="41"/>
    <w:rsid w:val="00737B85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af0">
    <w:name w:val="Placeholder Text"/>
    <w:basedOn w:val="a0"/>
    <w:uiPriority w:val="99"/>
    <w:semiHidden/>
    <w:rsid w:val="00763DFE"/>
    <w:rPr>
      <w:color w:val="808080"/>
    </w:rPr>
  </w:style>
  <w:style w:type="paragraph" w:styleId="af1">
    <w:name w:val="caption"/>
    <w:basedOn w:val="a"/>
    <w:next w:val="a"/>
    <w:uiPriority w:val="35"/>
    <w:unhideWhenUsed/>
    <w:qFormat/>
    <w:rsid w:val="0065527D"/>
    <w:rPr>
      <w:rFonts w:asciiTheme="majorHAnsi" w:eastAsia="黑体" w:hAnsiTheme="majorHAnsi" w:cstheme="majorBidi"/>
      <w:sz w:val="20"/>
      <w:szCs w:val="20"/>
    </w:rPr>
  </w:style>
  <w:style w:type="paragraph" w:styleId="TOC">
    <w:name w:val="TOC Heading"/>
    <w:basedOn w:val="1"/>
    <w:next w:val="a"/>
    <w:uiPriority w:val="39"/>
    <w:unhideWhenUsed/>
    <w:qFormat/>
    <w:rsid w:val="009C39D5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Cs w:val="0"/>
      <w:color w:val="2F5496" w:themeColor="accent1" w:themeShade="BF"/>
      <w:kern w:val="0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9C39D5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TOC1">
    <w:name w:val="toc 1"/>
    <w:basedOn w:val="a"/>
    <w:next w:val="a"/>
    <w:autoRedefine/>
    <w:uiPriority w:val="39"/>
    <w:unhideWhenUsed/>
    <w:rsid w:val="009C39D5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rsid w:val="009C39D5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table" w:styleId="af2">
    <w:name w:val="Grid Table Light"/>
    <w:basedOn w:val="a1"/>
    <w:uiPriority w:val="40"/>
    <w:rsid w:val="00236F4D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styleId="af3">
    <w:name w:val="annotation reference"/>
    <w:basedOn w:val="a0"/>
    <w:uiPriority w:val="99"/>
    <w:semiHidden/>
    <w:unhideWhenUsed/>
    <w:rsid w:val="00836810"/>
    <w:rPr>
      <w:sz w:val="21"/>
      <w:szCs w:val="21"/>
    </w:rPr>
  </w:style>
  <w:style w:type="paragraph" w:styleId="af4">
    <w:name w:val="annotation text"/>
    <w:basedOn w:val="a"/>
    <w:link w:val="af5"/>
    <w:uiPriority w:val="99"/>
    <w:semiHidden/>
    <w:unhideWhenUsed/>
    <w:rsid w:val="00836810"/>
    <w:pPr>
      <w:jc w:val="left"/>
    </w:pPr>
  </w:style>
  <w:style w:type="character" w:customStyle="1" w:styleId="af5">
    <w:name w:val="批注文字 字符"/>
    <w:basedOn w:val="a0"/>
    <w:link w:val="af4"/>
    <w:uiPriority w:val="99"/>
    <w:semiHidden/>
    <w:rsid w:val="00836810"/>
  </w:style>
  <w:style w:type="paragraph" w:styleId="af6">
    <w:name w:val="annotation subject"/>
    <w:basedOn w:val="af4"/>
    <w:next w:val="af4"/>
    <w:link w:val="af7"/>
    <w:uiPriority w:val="99"/>
    <w:semiHidden/>
    <w:unhideWhenUsed/>
    <w:rsid w:val="00836810"/>
    <w:rPr>
      <w:b/>
      <w:bCs/>
    </w:rPr>
  </w:style>
  <w:style w:type="character" w:customStyle="1" w:styleId="af7">
    <w:name w:val="批注主题 字符"/>
    <w:basedOn w:val="af5"/>
    <w:link w:val="af6"/>
    <w:uiPriority w:val="99"/>
    <w:semiHidden/>
    <w:rsid w:val="00836810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382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82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4674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700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98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82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06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202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749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55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144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292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704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767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517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57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53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97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58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894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652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63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554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610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705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0744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2754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4552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772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011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502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863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3391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5461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9752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6055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0682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4162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7872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3100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7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407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519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648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5273466"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4083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731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2902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113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22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9718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5153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1786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356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0086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0657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209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0791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6449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813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1513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8945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3238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068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109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3391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2596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8804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6320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6294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5420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9678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621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005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7812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5896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404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image" Target="media/image7.jpe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jpe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header" Target="header3.xml"/><Relationship Id="rId10" Type="http://schemas.openxmlformats.org/officeDocument/2006/relationships/image" Target="media/image2.png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package" Target="embeddings/Microsoft_Visio_Drawing2.vsdx"/><Relationship Id="rId22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5CD31BE-C633-4497-89EC-B9853FB2BB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269</Words>
  <Characters>1534</Characters>
  <Application>Microsoft Office Word</Application>
  <DocSecurity>0</DocSecurity>
  <Lines>12</Lines>
  <Paragraphs>3</Paragraphs>
  <ScaleCrop>false</ScaleCrop>
  <Company/>
  <LinksUpToDate>false</LinksUpToDate>
  <CharactersWithSpaces>18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lmos Hu</dc:creator>
  <cp:keywords/>
  <dc:description/>
  <cp:lastModifiedBy>俊赟 季</cp:lastModifiedBy>
  <cp:revision>2</cp:revision>
  <cp:lastPrinted>2019-12-06T07:55:00Z</cp:lastPrinted>
  <dcterms:created xsi:type="dcterms:W3CDTF">2019-12-15T08:05:00Z</dcterms:created>
  <dcterms:modified xsi:type="dcterms:W3CDTF">2019-12-15T08:05:00Z</dcterms:modified>
</cp:coreProperties>
</file>